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4324A" w:rsidRPr="0024324A" w:rsidRDefault="0024324A" w:rsidP="00E17310">
      <w:pPr>
        <w:jc w:val="center"/>
        <w:rPr>
          <w:rFonts w:eastAsia="標楷體" w:hAnsi="Calibri"/>
          <w:sz w:val="72"/>
          <w:szCs w:val="72"/>
        </w:rPr>
      </w:pPr>
      <w:r w:rsidRPr="0024324A">
        <w:rPr>
          <w:rFonts w:eastAsia="標楷體" w:hAnsi="Calibri" w:hint="eastAsia"/>
          <w:sz w:val="72"/>
          <w:szCs w:val="72"/>
        </w:rPr>
        <w:t>懸吊行程偵測之</w:t>
      </w:r>
    </w:p>
    <w:p w:rsidR="009841F4" w:rsidRPr="0024324A" w:rsidRDefault="0024324A" w:rsidP="00E17310">
      <w:pPr>
        <w:jc w:val="center"/>
        <w:rPr>
          <w:rFonts w:eastAsia="標楷體" w:hAnsi="Calibri"/>
          <w:sz w:val="72"/>
          <w:szCs w:val="72"/>
        </w:rPr>
      </w:pPr>
      <w:r w:rsidRPr="0024324A">
        <w:rPr>
          <w:rFonts w:eastAsia="標楷體" w:hAnsi="Calibri" w:hint="eastAsia"/>
          <w:sz w:val="72"/>
          <w:szCs w:val="72"/>
        </w:rPr>
        <w:t>動態避震控制系統</w:t>
      </w:r>
    </w:p>
    <w:p w:rsidR="00B776FA" w:rsidRPr="00535754" w:rsidRDefault="00446412" w:rsidP="00E17310">
      <w:pPr>
        <w:jc w:val="center"/>
        <w:rPr>
          <w:rFonts w:eastAsia="標楷體"/>
          <w:sz w:val="72"/>
          <w:szCs w:val="72"/>
          <w:shd w:val="pct15" w:color="auto" w:fill="FFFFFF"/>
        </w:rPr>
      </w:pPr>
      <w:r w:rsidRPr="00EC173F">
        <w:rPr>
          <w:rFonts w:eastAsia="標楷體" w:hAnsi="Calibri" w:hint="eastAsia"/>
          <w:sz w:val="72"/>
          <w:szCs w:val="72"/>
        </w:rPr>
        <w:t>系統</w:t>
      </w:r>
      <w:r w:rsidR="00B776FA" w:rsidRPr="00EC173F">
        <w:rPr>
          <w:rFonts w:eastAsia="標楷體" w:hAnsi="Calibri"/>
          <w:sz w:val="72"/>
          <w:szCs w:val="72"/>
        </w:rPr>
        <w:t>設計文件</w:t>
      </w:r>
    </w:p>
    <w:p w:rsidR="00B776FA" w:rsidRPr="009C0B47" w:rsidRDefault="00B776FA" w:rsidP="00AB6241">
      <w:pPr>
        <w:jc w:val="both"/>
        <w:rPr>
          <w:rFonts w:eastAsia="標楷體"/>
        </w:rPr>
      </w:pPr>
    </w:p>
    <w:p w:rsidR="00B776FA" w:rsidRPr="00FA7733" w:rsidRDefault="00FA7733" w:rsidP="00FA7733">
      <w:pPr>
        <w:jc w:val="center"/>
        <w:rPr>
          <w:rFonts w:eastAsia="標楷體"/>
          <w:sz w:val="72"/>
          <w:szCs w:val="72"/>
        </w:rPr>
      </w:pPr>
      <w:r w:rsidRPr="00FA7733">
        <w:rPr>
          <w:rFonts w:eastAsia="標楷體" w:hint="eastAsia"/>
          <w:sz w:val="72"/>
          <w:szCs w:val="72"/>
        </w:rPr>
        <w:t>System Design Document</w:t>
      </w:r>
    </w:p>
    <w:p w:rsidR="00B776FA" w:rsidRDefault="00B776FA" w:rsidP="00AB6241">
      <w:pPr>
        <w:jc w:val="both"/>
        <w:rPr>
          <w:rFonts w:eastAsia="標楷體"/>
        </w:rPr>
      </w:pPr>
    </w:p>
    <w:p w:rsidR="00535754" w:rsidRDefault="00535754" w:rsidP="00AB6241">
      <w:pPr>
        <w:jc w:val="both"/>
        <w:rPr>
          <w:rFonts w:eastAsia="標楷體"/>
        </w:rPr>
      </w:pPr>
    </w:p>
    <w:p w:rsidR="00535754" w:rsidRDefault="00535754" w:rsidP="00AB6241">
      <w:pPr>
        <w:jc w:val="both"/>
        <w:rPr>
          <w:rFonts w:eastAsia="標楷體"/>
        </w:rPr>
      </w:pPr>
    </w:p>
    <w:p w:rsidR="00535754" w:rsidRDefault="00535754" w:rsidP="00AB6241">
      <w:pPr>
        <w:jc w:val="both"/>
        <w:rPr>
          <w:rFonts w:eastAsia="標楷體"/>
        </w:rPr>
      </w:pPr>
    </w:p>
    <w:p w:rsidR="00535754" w:rsidRDefault="00535754" w:rsidP="00AB6241">
      <w:pPr>
        <w:jc w:val="both"/>
        <w:rPr>
          <w:rFonts w:eastAsia="標楷體"/>
        </w:rPr>
      </w:pPr>
    </w:p>
    <w:p w:rsidR="00535754" w:rsidRDefault="00535754" w:rsidP="00AB6241">
      <w:pPr>
        <w:jc w:val="both"/>
        <w:rPr>
          <w:rFonts w:eastAsia="標楷體"/>
        </w:rPr>
      </w:pPr>
    </w:p>
    <w:p w:rsidR="00535754" w:rsidRDefault="00535754" w:rsidP="00AB6241">
      <w:pPr>
        <w:jc w:val="both"/>
        <w:rPr>
          <w:rFonts w:eastAsia="標楷體"/>
        </w:rPr>
      </w:pPr>
    </w:p>
    <w:p w:rsidR="00535754" w:rsidRDefault="00535754" w:rsidP="00AB6241">
      <w:pPr>
        <w:jc w:val="both"/>
        <w:rPr>
          <w:rFonts w:eastAsia="標楷體"/>
        </w:rPr>
      </w:pPr>
    </w:p>
    <w:p w:rsidR="00535754" w:rsidRDefault="00535754" w:rsidP="00AB6241">
      <w:pPr>
        <w:jc w:val="both"/>
        <w:rPr>
          <w:rFonts w:eastAsia="標楷體"/>
        </w:rPr>
      </w:pPr>
    </w:p>
    <w:p w:rsidR="00535754" w:rsidRPr="009C0B47" w:rsidRDefault="00535754" w:rsidP="00AB6241">
      <w:pPr>
        <w:jc w:val="both"/>
        <w:rPr>
          <w:rFonts w:eastAsia="標楷體"/>
        </w:rPr>
      </w:pPr>
    </w:p>
    <w:p w:rsidR="00B776FA" w:rsidRPr="009C0B47" w:rsidRDefault="00B776FA" w:rsidP="00AB6241">
      <w:pPr>
        <w:jc w:val="both"/>
        <w:rPr>
          <w:rFonts w:eastAsia="標楷體"/>
        </w:rPr>
      </w:pPr>
    </w:p>
    <w:p w:rsidR="00B776FA" w:rsidRPr="009C0B47" w:rsidRDefault="00B776FA" w:rsidP="00AB6241">
      <w:pPr>
        <w:jc w:val="both"/>
        <w:rPr>
          <w:rFonts w:eastAsia="標楷體"/>
        </w:rPr>
      </w:pPr>
    </w:p>
    <w:p w:rsidR="00B776FA" w:rsidRPr="009C0B47" w:rsidRDefault="00B776FA" w:rsidP="00AB6241">
      <w:pPr>
        <w:jc w:val="both"/>
        <w:rPr>
          <w:rFonts w:eastAsia="標楷體"/>
        </w:rPr>
      </w:pPr>
    </w:p>
    <w:p w:rsidR="00B776FA" w:rsidRPr="009C0B47" w:rsidRDefault="00B776FA" w:rsidP="00AB6241">
      <w:pPr>
        <w:jc w:val="both"/>
        <w:rPr>
          <w:rFonts w:eastAsia="標楷體"/>
        </w:rPr>
      </w:pPr>
    </w:p>
    <w:p w:rsidR="00B776FA" w:rsidRPr="009C0B47" w:rsidRDefault="00B776FA" w:rsidP="00AB6241">
      <w:pPr>
        <w:jc w:val="both"/>
        <w:rPr>
          <w:rFonts w:eastAsia="標楷體"/>
        </w:rPr>
      </w:pPr>
    </w:p>
    <w:p w:rsidR="00B776FA" w:rsidRPr="009C0B47" w:rsidRDefault="00B776FA" w:rsidP="00AB6241">
      <w:pPr>
        <w:jc w:val="both"/>
        <w:rPr>
          <w:rFonts w:eastAsia="標楷體"/>
        </w:rPr>
      </w:pPr>
    </w:p>
    <w:p w:rsidR="00B776FA" w:rsidRPr="009C0B47" w:rsidRDefault="00B776FA" w:rsidP="00AB6241">
      <w:pPr>
        <w:jc w:val="both"/>
        <w:rPr>
          <w:rFonts w:eastAsia="標楷體"/>
        </w:rPr>
      </w:pPr>
    </w:p>
    <w:p w:rsidR="00B776FA" w:rsidRPr="009C0B47" w:rsidRDefault="00B776FA" w:rsidP="00AB6241">
      <w:pPr>
        <w:jc w:val="both"/>
        <w:rPr>
          <w:rFonts w:eastAsia="標楷體"/>
        </w:rPr>
      </w:pPr>
    </w:p>
    <w:tbl>
      <w:tblPr>
        <w:tblW w:w="6120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20"/>
        <w:gridCol w:w="4500"/>
      </w:tblGrid>
      <w:tr w:rsidR="00B776FA" w:rsidRPr="009C0B47" w:rsidTr="00097802">
        <w:trPr>
          <w:trHeight w:val="495"/>
          <w:jc w:val="center"/>
        </w:trPr>
        <w:tc>
          <w:tcPr>
            <w:tcW w:w="1620" w:type="dxa"/>
            <w:shd w:val="clear" w:color="auto" w:fill="0000FF"/>
            <w:vAlign w:val="center"/>
          </w:tcPr>
          <w:p w:rsidR="00B776FA" w:rsidRPr="009C0B47" w:rsidRDefault="00B776FA" w:rsidP="00AB6241">
            <w:pPr>
              <w:adjustRightInd w:val="0"/>
              <w:snapToGrid w:val="0"/>
              <w:spacing w:line="240" w:lineRule="atLeast"/>
              <w:jc w:val="both"/>
              <w:rPr>
                <w:rFonts w:eastAsia="標楷體"/>
                <w:color w:val="FFFFFF"/>
                <w:sz w:val="28"/>
                <w:szCs w:val="28"/>
              </w:rPr>
            </w:pPr>
            <w:r w:rsidRPr="009C0B47">
              <w:rPr>
                <w:rFonts w:eastAsia="標楷體" w:hAnsi="Calibri"/>
                <w:sz w:val="28"/>
                <w:szCs w:val="28"/>
              </w:rPr>
              <w:t>專案名稱</w:t>
            </w:r>
          </w:p>
        </w:tc>
        <w:tc>
          <w:tcPr>
            <w:tcW w:w="4500" w:type="dxa"/>
            <w:shd w:val="clear" w:color="auto" w:fill="E0E0E0"/>
            <w:vAlign w:val="center"/>
          </w:tcPr>
          <w:p w:rsidR="00B776FA" w:rsidRPr="009C0B47" w:rsidRDefault="0024324A" w:rsidP="00AB6241">
            <w:pPr>
              <w:adjustRightInd w:val="0"/>
              <w:snapToGrid w:val="0"/>
              <w:spacing w:line="240" w:lineRule="atLeast"/>
              <w:ind w:leftChars="30" w:left="72"/>
              <w:jc w:val="both"/>
              <w:rPr>
                <w:rFonts w:eastAsia="標楷體"/>
                <w:color w:val="FF0000"/>
                <w:sz w:val="28"/>
                <w:szCs w:val="28"/>
              </w:rPr>
            </w:pPr>
            <w:r w:rsidRPr="0024324A">
              <w:rPr>
                <w:rFonts w:eastAsia="標楷體" w:hAnsi="Calibri" w:hint="eastAsia"/>
                <w:color w:val="FF0000"/>
                <w:sz w:val="28"/>
                <w:szCs w:val="28"/>
              </w:rPr>
              <w:t>懸吊行程偵測之動態避震控制系統</w:t>
            </w:r>
          </w:p>
        </w:tc>
      </w:tr>
      <w:tr w:rsidR="00B776FA" w:rsidRPr="009C0B47" w:rsidTr="00097802">
        <w:trPr>
          <w:trHeight w:val="495"/>
          <w:jc w:val="center"/>
        </w:trPr>
        <w:tc>
          <w:tcPr>
            <w:tcW w:w="1620" w:type="dxa"/>
            <w:shd w:val="clear" w:color="auto" w:fill="0000FF"/>
            <w:vAlign w:val="center"/>
          </w:tcPr>
          <w:p w:rsidR="00B776FA" w:rsidRPr="009C0B47" w:rsidRDefault="00B776FA" w:rsidP="00AB6241">
            <w:pPr>
              <w:adjustRightInd w:val="0"/>
              <w:snapToGrid w:val="0"/>
              <w:spacing w:line="240" w:lineRule="atLeast"/>
              <w:jc w:val="both"/>
              <w:rPr>
                <w:rFonts w:eastAsia="標楷體"/>
                <w:color w:val="FFFFFF"/>
                <w:sz w:val="28"/>
                <w:szCs w:val="28"/>
              </w:rPr>
            </w:pPr>
            <w:r w:rsidRPr="009C0B47">
              <w:rPr>
                <w:rFonts w:eastAsia="標楷體" w:hAnsi="Calibri"/>
                <w:sz w:val="28"/>
                <w:szCs w:val="28"/>
              </w:rPr>
              <w:t>撰寫日期</w:t>
            </w:r>
          </w:p>
        </w:tc>
        <w:tc>
          <w:tcPr>
            <w:tcW w:w="4500" w:type="dxa"/>
            <w:shd w:val="clear" w:color="auto" w:fill="E0E0E0"/>
            <w:vAlign w:val="center"/>
          </w:tcPr>
          <w:p w:rsidR="00B776FA" w:rsidRPr="009C0B47" w:rsidRDefault="009841F4" w:rsidP="00AB6241">
            <w:pPr>
              <w:adjustRightInd w:val="0"/>
              <w:snapToGrid w:val="0"/>
              <w:spacing w:line="240" w:lineRule="atLeast"/>
              <w:ind w:leftChars="30" w:left="72"/>
              <w:jc w:val="both"/>
              <w:rPr>
                <w:rFonts w:eastAsia="標楷體"/>
                <w:color w:val="FF0000"/>
                <w:sz w:val="28"/>
                <w:szCs w:val="28"/>
              </w:rPr>
            </w:pPr>
            <w:r>
              <w:rPr>
                <w:rFonts w:eastAsia="標楷體" w:hAnsi="Calibri" w:hint="eastAsia"/>
                <w:color w:val="FF0000"/>
                <w:sz w:val="28"/>
                <w:szCs w:val="28"/>
              </w:rPr>
              <w:t>107.9.10</w:t>
            </w:r>
          </w:p>
        </w:tc>
      </w:tr>
      <w:tr w:rsidR="00B776FA" w:rsidRPr="009C0B47" w:rsidTr="00097802">
        <w:trPr>
          <w:trHeight w:val="495"/>
          <w:jc w:val="center"/>
        </w:trPr>
        <w:tc>
          <w:tcPr>
            <w:tcW w:w="1620" w:type="dxa"/>
            <w:shd w:val="clear" w:color="auto" w:fill="0000FF"/>
            <w:vAlign w:val="center"/>
          </w:tcPr>
          <w:p w:rsidR="00B776FA" w:rsidRPr="009C0B47" w:rsidRDefault="00B776FA" w:rsidP="00AB6241">
            <w:pPr>
              <w:adjustRightInd w:val="0"/>
              <w:snapToGrid w:val="0"/>
              <w:spacing w:line="240" w:lineRule="atLeast"/>
              <w:jc w:val="both"/>
              <w:rPr>
                <w:rFonts w:eastAsia="標楷體"/>
                <w:color w:val="FFFFFF"/>
                <w:sz w:val="28"/>
                <w:szCs w:val="28"/>
              </w:rPr>
            </w:pPr>
            <w:r w:rsidRPr="009C0B47">
              <w:rPr>
                <w:rFonts w:eastAsia="標楷體" w:hAnsi="Calibri"/>
                <w:sz w:val="28"/>
                <w:szCs w:val="28"/>
              </w:rPr>
              <w:t>發展者</w:t>
            </w:r>
          </w:p>
        </w:tc>
        <w:tc>
          <w:tcPr>
            <w:tcW w:w="4500" w:type="dxa"/>
            <w:shd w:val="clear" w:color="auto" w:fill="E0E0E0"/>
            <w:vAlign w:val="center"/>
          </w:tcPr>
          <w:p w:rsidR="009841F4" w:rsidRPr="009841F4" w:rsidRDefault="0024324A" w:rsidP="009841F4">
            <w:pPr>
              <w:adjustRightInd w:val="0"/>
              <w:snapToGrid w:val="0"/>
              <w:spacing w:line="240" w:lineRule="atLeast"/>
              <w:ind w:leftChars="30" w:left="72"/>
              <w:jc w:val="both"/>
              <w:rPr>
                <w:rFonts w:eastAsia="標楷體" w:hAnsi="Calibri"/>
                <w:color w:val="FF0000"/>
                <w:sz w:val="28"/>
                <w:szCs w:val="28"/>
              </w:rPr>
            </w:pPr>
            <w:r w:rsidRPr="0024324A">
              <w:rPr>
                <w:rFonts w:eastAsia="標楷體" w:hAnsi="Calibri" w:hint="eastAsia"/>
                <w:color w:val="FF0000"/>
                <w:sz w:val="28"/>
                <w:szCs w:val="28"/>
              </w:rPr>
              <w:t>王信驊、蔡明智、吳家宏、戴</w:t>
            </w:r>
            <w:proofErr w:type="gramStart"/>
            <w:r w:rsidRPr="0024324A">
              <w:rPr>
                <w:rFonts w:eastAsia="標楷體" w:hAnsi="Calibri" w:hint="eastAsia"/>
                <w:color w:val="FF0000"/>
                <w:sz w:val="28"/>
                <w:szCs w:val="28"/>
              </w:rPr>
              <w:t>侑</w:t>
            </w:r>
            <w:proofErr w:type="gramEnd"/>
            <w:r w:rsidRPr="0024324A">
              <w:rPr>
                <w:rFonts w:eastAsia="標楷體" w:hAnsi="Calibri" w:hint="eastAsia"/>
                <w:color w:val="FF0000"/>
                <w:sz w:val="28"/>
                <w:szCs w:val="28"/>
              </w:rPr>
              <w:t>宗</w:t>
            </w:r>
          </w:p>
        </w:tc>
      </w:tr>
    </w:tbl>
    <w:p w:rsidR="00B776FA" w:rsidRPr="009C0B47" w:rsidRDefault="00B776FA" w:rsidP="00AB6241">
      <w:pPr>
        <w:jc w:val="both"/>
        <w:rPr>
          <w:rFonts w:eastAsia="標楷體"/>
        </w:rPr>
      </w:pPr>
    </w:p>
    <w:p w:rsidR="00B776FA" w:rsidRPr="009C0B47" w:rsidRDefault="00B776FA" w:rsidP="00AB6241">
      <w:pPr>
        <w:jc w:val="both"/>
        <w:rPr>
          <w:rFonts w:eastAsia="標楷體"/>
        </w:rPr>
      </w:pPr>
    </w:p>
    <w:p w:rsidR="00FE2287" w:rsidRPr="002A7154" w:rsidRDefault="00850D78" w:rsidP="002A7154">
      <w:pPr>
        <w:spacing w:afterLines="50" w:after="180"/>
        <w:jc w:val="center"/>
        <w:rPr>
          <w:rFonts w:eastAsia="標楷體" w:hAnsi="Calibri"/>
          <w:b/>
          <w:sz w:val="48"/>
          <w:szCs w:val="48"/>
          <w:u w:val="single"/>
        </w:rPr>
      </w:pPr>
      <w:r w:rsidRPr="002A7154">
        <w:rPr>
          <w:rFonts w:eastAsia="標楷體" w:hAnsi="Calibri"/>
          <w:b/>
          <w:sz w:val="48"/>
          <w:szCs w:val="48"/>
          <w:u w:val="single"/>
        </w:rPr>
        <w:lastRenderedPageBreak/>
        <w:t>目錄</w:t>
      </w:r>
    </w:p>
    <w:sdt>
      <w:sdtPr>
        <w:rPr>
          <w:lang w:val="zh-TW"/>
        </w:rPr>
        <w:id w:val="-1038745765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6E2F29" w:rsidRDefault="002A7154">
          <w:pPr>
            <w:pStyle w:val="10"/>
            <w:tabs>
              <w:tab w:val="left" w:pos="480"/>
              <w:tab w:val="right" w:leader="dot" w:pos="9531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2"/>
            </w:rPr>
          </w:pPr>
          <w:r>
            <w:fldChar w:fldCharType="begin"/>
          </w:r>
          <w:r>
            <w:instrText xml:space="preserve"> TOC \o "1-2" \h \z \u </w:instrText>
          </w:r>
          <w:r>
            <w:fldChar w:fldCharType="separate"/>
          </w:r>
          <w:hyperlink w:anchor="_Toc423794851" w:history="1">
            <w:r w:rsidR="006E2F29" w:rsidRPr="00672DC5">
              <w:rPr>
                <w:rStyle w:val="a7"/>
                <w:rFonts w:cs="Times New Roman"/>
                <w:noProof/>
              </w:rPr>
              <w:t>1.</w:t>
            </w:r>
            <w:r w:rsidR="006E2F29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4"/>
                <w:szCs w:val="22"/>
              </w:rPr>
              <w:tab/>
            </w:r>
            <w:r w:rsidR="006E2F29" w:rsidRPr="00672DC5">
              <w:rPr>
                <w:rStyle w:val="a7"/>
                <w:rFonts w:hAnsi="Calibri" w:cs="Times New Roman" w:hint="eastAsia"/>
                <w:noProof/>
              </w:rPr>
              <w:t>系統架構設計</w:t>
            </w:r>
            <w:r w:rsidR="006E2F29" w:rsidRPr="00672DC5">
              <w:rPr>
                <w:rStyle w:val="a7"/>
                <w:rFonts w:cs="Times New Roman"/>
                <w:noProof/>
              </w:rPr>
              <w:t>(System Architecture Design)</w:t>
            </w:r>
            <w:r w:rsidR="006E2F29">
              <w:rPr>
                <w:noProof/>
                <w:webHidden/>
              </w:rPr>
              <w:tab/>
            </w:r>
            <w:r w:rsidR="00734095">
              <w:rPr>
                <w:rFonts w:hint="eastAsia"/>
                <w:noProof/>
                <w:webHidden/>
              </w:rPr>
              <w:t>3</w:t>
            </w:r>
          </w:hyperlink>
        </w:p>
        <w:p w:rsidR="006E2F29" w:rsidRDefault="002916B6">
          <w:pPr>
            <w:pStyle w:val="10"/>
            <w:tabs>
              <w:tab w:val="left" w:pos="480"/>
              <w:tab w:val="right" w:leader="dot" w:pos="9531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2"/>
            </w:rPr>
          </w:pPr>
          <w:hyperlink w:anchor="_Toc423794852" w:history="1">
            <w:r w:rsidR="006E2F29" w:rsidRPr="00672DC5">
              <w:rPr>
                <w:rStyle w:val="a7"/>
                <w:rFonts w:cs="Times New Roman"/>
                <w:noProof/>
              </w:rPr>
              <w:t>2.</w:t>
            </w:r>
            <w:r w:rsidR="006E2F29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4"/>
                <w:szCs w:val="22"/>
              </w:rPr>
              <w:tab/>
            </w:r>
            <w:r w:rsidR="006E2F29" w:rsidRPr="00672DC5">
              <w:rPr>
                <w:rStyle w:val="a7"/>
                <w:rFonts w:hAnsi="Calibri" w:cs="Times New Roman" w:hint="eastAsia"/>
                <w:noProof/>
              </w:rPr>
              <w:t>模組介面設計</w:t>
            </w:r>
            <w:r w:rsidR="006E2F29" w:rsidRPr="00672DC5">
              <w:rPr>
                <w:rStyle w:val="a7"/>
                <w:rFonts w:cs="Times New Roman"/>
                <w:noProof/>
              </w:rPr>
              <w:t>(Module Interface Design)</w:t>
            </w:r>
            <w:r w:rsidR="006E2F29">
              <w:rPr>
                <w:noProof/>
                <w:webHidden/>
              </w:rPr>
              <w:tab/>
            </w:r>
            <w:r w:rsidR="00734095">
              <w:rPr>
                <w:rFonts w:hint="eastAsia"/>
                <w:noProof/>
                <w:webHidden/>
              </w:rPr>
              <w:t>6</w:t>
            </w:r>
          </w:hyperlink>
        </w:p>
        <w:p w:rsidR="006E2F29" w:rsidRDefault="002916B6">
          <w:pPr>
            <w:pStyle w:val="10"/>
            <w:tabs>
              <w:tab w:val="left" w:pos="480"/>
              <w:tab w:val="right" w:leader="dot" w:pos="9531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2"/>
            </w:rPr>
          </w:pPr>
          <w:hyperlink w:anchor="_Toc423794853" w:history="1">
            <w:r w:rsidR="006E2F29" w:rsidRPr="00672DC5">
              <w:rPr>
                <w:rStyle w:val="a7"/>
                <w:rFonts w:cs="Times New Roman"/>
                <w:noProof/>
              </w:rPr>
              <w:t>3.</w:t>
            </w:r>
            <w:r w:rsidR="006E2F29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4"/>
                <w:szCs w:val="22"/>
              </w:rPr>
              <w:tab/>
            </w:r>
            <w:r w:rsidR="006E2F29" w:rsidRPr="00672DC5">
              <w:rPr>
                <w:rStyle w:val="a7"/>
                <w:rFonts w:hAnsi="Calibri" w:cs="Times New Roman" w:hint="eastAsia"/>
                <w:noProof/>
              </w:rPr>
              <w:t>流程設計</w:t>
            </w:r>
            <w:r w:rsidR="006E2F29" w:rsidRPr="00672DC5">
              <w:rPr>
                <w:rStyle w:val="a7"/>
                <w:rFonts w:cs="Times New Roman"/>
                <w:noProof/>
              </w:rPr>
              <w:t>(Process Design)</w:t>
            </w:r>
            <w:r w:rsidR="006E2F29">
              <w:rPr>
                <w:noProof/>
                <w:webHidden/>
              </w:rPr>
              <w:tab/>
            </w:r>
            <w:r w:rsidR="00734095">
              <w:rPr>
                <w:rFonts w:hint="eastAsia"/>
                <w:noProof/>
                <w:webHidden/>
              </w:rPr>
              <w:t>9</w:t>
            </w:r>
          </w:hyperlink>
        </w:p>
        <w:p w:rsidR="006E2F29" w:rsidRDefault="002916B6">
          <w:pPr>
            <w:pStyle w:val="10"/>
            <w:tabs>
              <w:tab w:val="left" w:pos="480"/>
              <w:tab w:val="right" w:leader="dot" w:pos="9531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2"/>
            </w:rPr>
          </w:pPr>
          <w:hyperlink w:anchor="_Toc423794854" w:history="1">
            <w:r w:rsidR="006E2F29" w:rsidRPr="00672DC5">
              <w:rPr>
                <w:rStyle w:val="a7"/>
                <w:rFonts w:cs="Times New Roman"/>
                <w:noProof/>
              </w:rPr>
              <w:t>4.</w:t>
            </w:r>
            <w:r w:rsidR="006E2F29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4"/>
                <w:szCs w:val="22"/>
              </w:rPr>
              <w:tab/>
            </w:r>
            <w:r w:rsidR="006E2F29" w:rsidRPr="00672DC5">
              <w:rPr>
                <w:rStyle w:val="a7"/>
                <w:rFonts w:cs="Times New Roman" w:hint="eastAsia"/>
                <w:noProof/>
              </w:rPr>
              <w:t>使用者介面設計</w:t>
            </w:r>
            <w:r w:rsidR="006E2F29" w:rsidRPr="00672DC5">
              <w:rPr>
                <w:rStyle w:val="a7"/>
                <w:rFonts w:cs="Times New Roman"/>
                <w:noProof/>
              </w:rPr>
              <w:t>(User Interface Design)</w:t>
            </w:r>
            <w:r w:rsidR="006E2F29">
              <w:rPr>
                <w:noProof/>
                <w:webHidden/>
              </w:rPr>
              <w:tab/>
            </w:r>
            <w:r w:rsidR="00734095">
              <w:rPr>
                <w:rFonts w:hint="eastAsia"/>
                <w:noProof/>
                <w:webHidden/>
              </w:rPr>
              <w:t>11</w:t>
            </w:r>
          </w:hyperlink>
        </w:p>
        <w:p w:rsidR="002A7154" w:rsidRDefault="002A7154" w:rsidP="002A7154">
          <w:pPr>
            <w:pStyle w:val="10"/>
            <w:tabs>
              <w:tab w:val="left" w:pos="480"/>
              <w:tab w:val="right" w:leader="dot" w:pos="9531"/>
            </w:tabs>
          </w:pPr>
          <w:r>
            <w:fldChar w:fldCharType="end"/>
          </w:r>
        </w:p>
      </w:sdtContent>
    </w:sdt>
    <w:p w:rsidR="002A7154" w:rsidRPr="00734095" w:rsidRDefault="002A7154" w:rsidP="002A7154">
      <w:pPr>
        <w:jc w:val="both"/>
        <w:rPr>
          <w:rFonts w:ascii="標楷體" w:eastAsia="標楷體" w:hAnsi="標楷體"/>
          <w:color w:val="FF0000"/>
          <w:sz w:val="96"/>
          <w:szCs w:val="32"/>
        </w:rPr>
      </w:pPr>
    </w:p>
    <w:p w:rsidR="00490CF0" w:rsidRPr="00734095" w:rsidRDefault="0044116A" w:rsidP="00734095">
      <w:pPr>
        <w:jc w:val="center"/>
        <w:rPr>
          <w:rFonts w:ascii="標楷體" w:eastAsia="標楷體" w:hAnsi="標楷體"/>
          <w:sz w:val="32"/>
          <w:szCs w:val="32"/>
        </w:rPr>
      </w:pPr>
      <w:r w:rsidRPr="009C0B47">
        <w:rPr>
          <w:rFonts w:eastAsia="標楷體"/>
          <w:b/>
          <w:sz w:val="28"/>
          <w:szCs w:val="28"/>
        </w:rPr>
        <w:br w:type="page"/>
      </w:r>
    </w:p>
    <w:p w:rsidR="006308BC" w:rsidRPr="00625A9B" w:rsidRDefault="0038425F" w:rsidP="00625A9B">
      <w:pPr>
        <w:pStyle w:val="HTML"/>
        <w:numPr>
          <w:ilvl w:val="0"/>
          <w:numId w:val="3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 w:val="28"/>
          <w:szCs w:val="28"/>
        </w:rPr>
      </w:pPr>
      <w:bookmarkStart w:id="0" w:name="_Toc277807314"/>
      <w:bookmarkStart w:id="1" w:name="_Toc309592221"/>
      <w:bookmarkStart w:id="2" w:name="_Toc423794851"/>
      <w:r w:rsidRPr="009C0B47">
        <w:rPr>
          <w:rFonts w:ascii="Times New Roman" w:eastAsia="標楷體" w:hAnsi="Calibri" w:cs="Times New Roman"/>
          <w:sz w:val="28"/>
          <w:szCs w:val="28"/>
        </w:rPr>
        <w:lastRenderedPageBreak/>
        <w:t>系統架構</w:t>
      </w:r>
      <w:r w:rsidR="007A0E79">
        <w:rPr>
          <w:rFonts w:ascii="Times New Roman" w:eastAsia="標楷體" w:hAnsi="Calibri" w:cs="Times New Roman" w:hint="eastAsia"/>
          <w:sz w:val="28"/>
          <w:szCs w:val="28"/>
        </w:rPr>
        <w:t>設計</w:t>
      </w:r>
      <w:r w:rsidRPr="009C0B47">
        <w:rPr>
          <w:rFonts w:ascii="Times New Roman" w:eastAsia="標楷體" w:hAnsi="Times New Roman" w:cs="Times New Roman"/>
          <w:sz w:val="28"/>
          <w:szCs w:val="28"/>
        </w:rPr>
        <w:t>(System Architecture</w:t>
      </w:r>
      <w:r w:rsidR="007A0E79">
        <w:rPr>
          <w:rFonts w:ascii="Times New Roman" w:eastAsia="標楷體" w:hAnsi="Times New Roman" w:cs="Times New Roman" w:hint="eastAsia"/>
          <w:sz w:val="28"/>
          <w:szCs w:val="28"/>
        </w:rPr>
        <w:t xml:space="preserve"> Design</w:t>
      </w:r>
      <w:r w:rsidRPr="009C0B47">
        <w:rPr>
          <w:rFonts w:ascii="Times New Roman" w:eastAsia="標楷體" w:hAnsi="Times New Roman" w:cs="Times New Roman"/>
          <w:sz w:val="28"/>
          <w:szCs w:val="28"/>
        </w:rPr>
        <w:t>)</w:t>
      </w:r>
      <w:bookmarkEnd w:id="0"/>
      <w:bookmarkEnd w:id="1"/>
      <w:bookmarkEnd w:id="2"/>
    </w:p>
    <w:p w:rsidR="006308BC" w:rsidRDefault="006308BC" w:rsidP="006308BC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firstLineChars="177" w:firstLine="425"/>
        <w:jc w:val="both"/>
        <w:rPr>
          <w:rFonts w:ascii="Times New Roman" w:eastAsia="標楷體" w:hAnsi="Calibri" w:cs="Times New Roman"/>
        </w:rPr>
      </w:pPr>
      <w:r w:rsidRPr="006308BC">
        <w:rPr>
          <w:rFonts w:ascii="Times New Roman" w:eastAsia="標楷體" w:hAnsi="Calibri" w:cs="Times New Roman" w:hint="eastAsia"/>
        </w:rPr>
        <w:t>本系</w:t>
      </w:r>
      <w:bookmarkStart w:id="3" w:name="_GoBack"/>
      <w:bookmarkEnd w:id="3"/>
      <w:r w:rsidRPr="006308BC">
        <w:rPr>
          <w:rFonts w:ascii="Times New Roman" w:eastAsia="標楷體" w:hAnsi="Calibri" w:cs="Times New Roman" w:hint="eastAsia"/>
        </w:rPr>
        <w:t>統</w:t>
      </w:r>
      <w:r>
        <w:rPr>
          <w:rFonts w:ascii="Times New Roman" w:eastAsia="標楷體" w:hAnsi="Calibri" w:cs="Times New Roman" w:hint="eastAsia"/>
        </w:rPr>
        <w:t>實現騎士行車因路況不同而調整避震效果之具備的完整功能，在軟、硬體模組功能皆能充分發揮。利用霍爾傳感器、姿態感測器、伺服馬達、微控制器等即時感測路面狀況、根據</w:t>
      </w:r>
      <w:r w:rsidR="004D669D">
        <w:rPr>
          <w:rFonts w:ascii="Times New Roman" w:eastAsia="標楷體" w:hAnsi="Calibri" w:cs="Times New Roman" w:hint="eastAsia"/>
        </w:rPr>
        <w:t>霍爾距離</w:t>
      </w:r>
      <w:proofErr w:type="gramStart"/>
      <w:r w:rsidR="004D669D">
        <w:rPr>
          <w:rFonts w:ascii="Times New Roman" w:eastAsia="標楷體" w:hAnsi="Calibri" w:cs="Times New Roman" w:hint="eastAsia"/>
        </w:rPr>
        <w:t>量測避震</w:t>
      </w:r>
      <w:proofErr w:type="gramEnd"/>
      <w:r w:rsidR="004D669D">
        <w:rPr>
          <w:rFonts w:ascii="Times New Roman" w:eastAsia="標楷體" w:hAnsi="Calibri" w:cs="Times New Roman" w:hint="eastAsia"/>
        </w:rPr>
        <w:t>器的行程變化，再配合加速度感測的</w:t>
      </w:r>
      <w:proofErr w:type="gramStart"/>
      <w:r w:rsidR="004D669D">
        <w:rPr>
          <w:rFonts w:ascii="Times New Roman" w:eastAsia="標楷體" w:hAnsi="Calibri" w:cs="Times New Roman" w:hint="eastAsia"/>
        </w:rPr>
        <w:t>ｘ</w:t>
      </w:r>
      <w:proofErr w:type="gramEnd"/>
      <w:r w:rsidR="004D669D">
        <w:rPr>
          <w:rFonts w:ascii="Times New Roman" w:eastAsia="標楷體" w:hAnsi="Calibri" w:cs="Times New Roman" w:hint="eastAsia"/>
        </w:rPr>
        <w:t>、</w:t>
      </w:r>
      <w:proofErr w:type="gramStart"/>
      <w:r w:rsidR="004D669D">
        <w:rPr>
          <w:rFonts w:ascii="Times New Roman" w:eastAsia="標楷體" w:hAnsi="Calibri" w:cs="Times New Roman" w:hint="eastAsia"/>
        </w:rPr>
        <w:t>ｚ</w:t>
      </w:r>
      <w:proofErr w:type="gramEnd"/>
      <w:r>
        <w:rPr>
          <w:rFonts w:ascii="Times New Roman" w:eastAsia="標楷體" w:hAnsi="Calibri" w:cs="Times New Roman" w:hint="eastAsia"/>
        </w:rPr>
        <w:t>軸的幅度變化等數據，使伺服馬達在適當時機調整避震器的軟、硬，</w:t>
      </w:r>
      <w:proofErr w:type="gramStart"/>
      <w:r>
        <w:rPr>
          <w:rFonts w:ascii="Times New Roman" w:eastAsia="標楷體" w:hAnsi="Calibri" w:cs="Times New Roman" w:hint="eastAsia"/>
        </w:rPr>
        <w:t>讓避震</w:t>
      </w:r>
      <w:proofErr w:type="gramEnd"/>
      <w:r>
        <w:rPr>
          <w:rFonts w:ascii="Times New Roman" w:eastAsia="標楷體" w:hAnsi="Calibri" w:cs="Times New Roman" w:hint="eastAsia"/>
        </w:rPr>
        <w:t>器根據不同的路面</w:t>
      </w:r>
      <w:r w:rsidR="00031C46">
        <w:rPr>
          <w:rFonts w:ascii="Times New Roman" w:eastAsia="標楷體" w:hAnsi="Calibri" w:cs="Times New Roman" w:hint="eastAsia"/>
        </w:rPr>
        <w:t>調整至最好的效果，讓騎乘者能夠擁有騎乘的舒適度以及安全性。</w:t>
      </w:r>
      <w:r w:rsidR="004D669D">
        <w:rPr>
          <w:rFonts w:ascii="Times New Roman" w:eastAsia="標楷體" w:hAnsi="Calibri" w:cs="Times New Roman" w:hint="eastAsia"/>
        </w:rPr>
        <w:t>系統架構圖如圖１所示。</w:t>
      </w:r>
    </w:p>
    <w:p w:rsidR="00650330" w:rsidRDefault="00BD4CC6" w:rsidP="00625A9B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firstLineChars="177" w:firstLine="425"/>
        <w:jc w:val="both"/>
        <w:rPr>
          <w:rFonts w:ascii="Times New Roman" w:eastAsia="新細明體" w:hAnsi="Times New Roman" w:cs="Times New Roman"/>
          <w:kern w:val="2"/>
        </w:rPr>
      </w:pPr>
      <w:r>
        <w:rPr>
          <w:rFonts w:ascii="Times New Roman" w:eastAsia="標楷體" w:hAnsi="Times New Roman" w:cs="Times New Roman"/>
          <w:noProof/>
        </w:rPr>
        <mc:AlternateContent>
          <mc:Choice Requires="wpc">
            <w:drawing>
              <wp:anchor distT="0" distB="0" distL="114300" distR="114300" simplePos="0" relativeHeight="251684864" behindDoc="1" locked="0" layoutInCell="1" allowOverlap="1">
                <wp:simplePos x="0" y="0"/>
                <wp:positionH relativeFrom="margin">
                  <wp:align>center</wp:align>
                </wp:positionH>
                <wp:positionV relativeFrom="paragraph">
                  <wp:posOffset>117475</wp:posOffset>
                </wp:positionV>
                <wp:extent cx="5272405" cy="2098675"/>
                <wp:effectExtent l="0" t="0" r="0" b="0"/>
                <wp:wrapTight wrapText="bothSides">
                  <wp:wrapPolygon edited="0">
                    <wp:start x="858" y="3137"/>
                    <wp:lineTo x="858" y="10980"/>
                    <wp:lineTo x="1171" y="16077"/>
                    <wp:lineTo x="1171" y="18234"/>
                    <wp:lineTo x="4605" y="18234"/>
                    <wp:lineTo x="5073" y="17842"/>
                    <wp:lineTo x="11707" y="16274"/>
                    <wp:lineTo x="18106" y="16077"/>
                    <wp:lineTo x="18653" y="15881"/>
                    <wp:lineTo x="18496" y="3137"/>
                    <wp:lineTo x="858" y="3137"/>
                  </wp:wrapPolygon>
                </wp:wrapTight>
                <wp:docPr id="52" name="畫布 2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 w="9525" cap="rnd" cmpd="dbl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wpc:whole>
                      <wps:wsp>
                        <wps:cNvPr id="43" name="文字方塊 43"/>
                        <wps:cNvSpPr txBox="1"/>
                        <wps:spPr>
                          <a:xfrm>
                            <a:off x="1677738" y="445222"/>
                            <a:ext cx="1168829" cy="1121184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noFill/>
                          </a:ln>
                        </wps:spPr>
                        <wps:txbx>
                          <w:txbxContent>
                            <w:p w:rsidR="00BD4CC6" w:rsidRDefault="00BD4CC6" w:rsidP="00BD4CC6">
                              <w:pPr>
                                <w:spacing w:before="120" w:line="380" w:lineRule="exact"/>
                                <w:ind w:left="2520" w:hanging="2429"/>
                                <w:jc w:val="center"/>
                                <w:rPr>
                                  <w:rFonts w:eastAsia="標楷體"/>
                                  <w:szCs w:val="28"/>
                                </w:rPr>
                              </w:pPr>
                              <w:r w:rsidRPr="00F753A7">
                                <w:rPr>
                                  <w:rFonts w:eastAsia="標楷體" w:hint="eastAsia"/>
                                  <w:szCs w:val="28"/>
                                </w:rPr>
                                <w:t>路況狀態</w:t>
                              </w:r>
                            </w:p>
                            <w:p w:rsidR="00BD4CC6" w:rsidRPr="00F753A7" w:rsidRDefault="00BD4CC6" w:rsidP="00BD4CC6">
                              <w:pPr>
                                <w:spacing w:before="120" w:line="380" w:lineRule="exact"/>
                                <w:ind w:left="2520" w:hanging="2429"/>
                                <w:jc w:val="center"/>
                                <w:rPr>
                                  <w:rFonts w:eastAsia="標楷體"/>
                                  <w:szCs w:val="28"/>
                                </w:rPr>
                              </w:pPr>
                              <w:r w:rsidRPr="00F753A7">
                                <w:rPr>
                                  <w:rFonts w:eastAsia="標楷體" w:hint="eastAsia"/>
                                  <w:szCs w:val="28"/>
                                </w:rPr>
                                <w:t>即時監控系統</w:t>
                              </w:r>
                            </w:p>
                            <w:p w:rsidR="00BD4CC6" w:rsidRPr="00F753A7" w:rsidRDefault="00BD4CC6" w:rsidP="00BD4CC6"/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4" name="Rectangle 45"/>
                        <wps:cNvSpPr>
                          <a:spLocks noChangeArrowheads="1"/>
                        </wps:cNvSpPr>
                        <wps:spPr bwMode="auto">
                          <a:xfrm>
                            <a:off x="328412" y="1203386"/>
                            <a:ext cx="762635" cy="5410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D4CC6" w:rsidRDefault="00BD4CC6" w:rsidP="00BD4CC6">
                              <w:pPr>
                                <w:rPr>
                                  <w:rFonts w:ascii="標楷體" w:eastAsia="標楷體" w:cs="標楷體"/>
                                  <w:color w:val="000000"/>
                                  <w:szCs w:val="16"/>
                                </w:rPr>
                              </w:pPr>
                              <w:r w:rsidRPr="00625A9B">
                                <w:rPr>
                                  <w:rFonts w:ascii="標楷體" w:eastAsia="標楷體" w:cs="標楷體" w:hint="eastAsia"/>
                                  <w:color w:val="000000"/>
                                  <w:szCs w:val="16"/>
                                </w:rPr>
                                <w:t>騎乘腳踏車</w:t>
                              </w:r>
                            </w:p>
                            <w:p w:rsidR="00BD4CC6" w:rsidRPr="00625A9B" w:rsidRDefault="00BD4CC6" w:rsidP="00BD4CC6">
                              <w:pPr>
                                <w:ind w:firstLineChars="50" w:firstLine="120"/>
                                <w:rPr>
                                  <w:sz w:val="40"/>
                                </w:rPr>
                              </w:pPr>
                              <w:r>
                                <w:rPr>
                                  <w:rFonts w:ascii="標楷體" w:eastAsia="標楷體" w:cs="標楷體" w:hint="eastAsia"/>
                                  <w:color w:val="000000"/>
                                  <w:szCs w:val="16"/>
                                </w:rPr>
                                <w:t>的</w:t>
                              </w:r>
                              <w:r w:rsidRPr="00625A9B">
                                <w:rPr>
                                  <w:rFonts w:ascii="標楷體" w:eastAsia="標楷體" w:cs="標楷體"/>
                                  <w:color w:val="000000"/>
                                  <w:szCs w:val="16"/>
                                </w:rPr>
                                <w:t>使用者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s:wsp>
                        <wps:cNvPr id="45" name="矩形 45"/>
                        <wps:cNvSpPr/>
                        <wps:spPr>
                          <a:xfrm>
                            <a:off x="1773154" y="377309"/>
                            <a:ext cx="1025705" cy="1165244"/>
                          </a:xfrm>
                          <a:prstGeom prst="rect">
                            <a:avLst/>
                          </a:prstGeom>
                          <a:noFill/>
                          <a:ln w="63500">
                            <a:solidFill>
                              <a:schemeClr val="accent1">
                                <a:lumMod val="40000"/>
                                <a:lumOff val="60000"/>
                                <a:alpha val="50000"/>
                              </a:schemeClr>
                            </a:solidFill>
                            <a:prstDash val="sysDash"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7" name="左-右雙向箭號 47"/>
                        <wps:cNvSpPr/>
                        <wps:spPr>
                          <a:xfrm>
                            <a:off x="1065476" y="763327"/>
                            <a:ext cx="771276" cy="310101"/>
                          </a:xfrm>
                          <a:prstGeom prst="leftRightArrow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8" name="矩形 48"/>
                        <wps:cNvSpPr/>
                        <wps:spPr>
                          <a:xfrm>
                            <a:off x="3424134" y="362880"/>
                            <a:ext cx="1025525" cy="1164590"/>
                          </a:xfrm>
                          <a:prstGeom prst="rect">
                            <a:avLst/>
                          </a:prstGeom>
                          <a:noFill/>
                          <a:ln w="63500">
                            <a:solidFill>
                              <a:schemeClr val="accent1">
                                <a:lumMod val="40000"/>
                                <a:lumOff val="60000"/>
                                <a:alpha val="50000"/>
                              </a:schemeClr>
                            </a:solidFill>
                            <a:prstDash val="sysDash"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9" name="文字方塊 8"/>
                        <wps:cNvSpPr txBox="1"/>
                        <wps:spPr>
                          <a:xfrm>
                            <a:off x="3275937" y="508830"/>
                            <a:ext cx="1276839" cy="982584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noFill/>
                          </a:ln>
                        </wps:spPr>
                        <wps:txbx>
                          <w:txbxContent>
                            <w:p w:rsidR="00BD4CC6" w:rsidRDefault="00BD4CC6" w:rsidP="00BD4CC6">
                              <w:pPr>
                                <w:spacing w:before="120" w:line="380" w:lineRule="exact"/>
                                <w:jc w:val="center"/>
                                <w:rPr>
                                  <w:rFonts w:eastAsia="標楷體"/>
                                  <w:szCs w:val="28"/>
                                </w:rPr>
                              </w:pPr>
                              <w:r>
                                <w:rPr>
                                  <w:rFonts w:eastAsia="標楷體" w:hint="eastAsia"/>
                                  <w:szCs w:val="28"/>
                                </w:rPr>
                                <w:t>急煞自動</w:t>
                              </w:r>
                            </w:p>
                            <w:p w:rsidR="00BD4CC6" w:rsidRPr="00625A9B" w:rsidRDefault="00BD4CC6" w:rsidP="00BD4CC6">
                              <w:pPr>
                                <w:spacing w:before="120" w:line="380" w:lineRule="exact"/>
                                <w:jc w:val="center"/>
                                <w:rPr>
                                  <w:rFonts w:eastAsia="標楷體"/>
                                  <w:szCs w:val="28"/>
                                </w:rPr>
                              </w:pPr>
                              <w:r>
                                <w:rPr>
                                  <w:rFonts w:eastAsia="標楷體" w:hint="eastAsia"/>
                                  <w:szCs w:val="28"/>
                                </w:rPr>
                                <w:t>判斷系統</w:t>
                              </w:r>
                            </w:p>
                            <w:p w:rsidR="00BD4CC6" w:rsidRDefault="00BD4CC6" w:rsidP="00BD4CC6">
                              <w:pPr>
                                <w:pStyle w:val="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hAnsi="Times New Roman"/>
                                  <w:kern w:val="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1" name="左-右雙向箭號 51"/>
                        <wps:cNvSpPr/>
                        <wps:spPr>
                          <a:xfrm>
                            <a:off x="2755266" y="779270"/>
                            <a:ext cx="771276" cy="310101"/>
                          </a:xfrm>
                          <a:prstGeom prst="leftRightArrow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76" name="圖片 176"/>
                          <pic:cNvPicPr/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246490" y="333956"/>
                            <a:ext cx="805961" cy="854038"/>
                          </a:xfrm>
                          <a:prstGeom prst="rect">
                            <a:avLst/>
                          </a:prstGeom>
                        </pic:spPr>
                      </pic:pic>
                    </wpc:wpc>
                  </a:graphicData>
                </a:graphic>
              </wp:anchor>
            </w:drawing>
          </mc:Choice>
          <mc:Fallback>
            <w:pict>
              <v:group id="畫布 24" o:spid="_x0000_s1026" editas="canvas" style="position:absolute;left:0;text-align:left;margin-left:0;margin-top:9.25pt;width:415.15pt;height:165.25pt;z-index:-251631616;mso-position-horizontal:center;mso-position-horizontal-relative:margin" coordsize="52724,20986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2724;height:20986;visibility:visible;mso-wrap-style:square">
                  <v:fill o:detectmouseclick="t"/>
                  <v:stroke linestyle="thinThin" joinstyle="round" endcap="round"/>
                  <v:path o:connecttype="non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字方塊 43" o:spid="_x0000_s1028" type="#_x0000_t202" style="position:absolute;left:16777;top:4452;width:11688;height:112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" filled="f" stroked="f" strokeweight="1pt">
                  <v:textbox>
                    <w:txbxContent>
                      <w:p w:rsidR="00BD4CC6" w:rsidRDefault="00BD4CC6" w:rsidP="00BD4CC6">
                        <w:pPr>
                          <w:spacing w:before="120" w:line="380" w:lineRule="exact"/>
                          <w:ind w:left="2520" w:hanging="2429"/>
                          <w:jc w:val="center"/>
                          <w:rPr>
                            <w:rFonts w:eastAsia="標楷體"/>
                            <w:szCs w:val="28"/>
                          </w:rPr>
                        </w:pPr>
                        <w:r w:rsidRPr="00F753A7">
                          <w:rPr>
                            <w:rFonts w:eastAsia="標楷體" w:hint="eastAsia"/>
                            <w:szCs w:val="28"/>
                          </w:rPr>
                          <w:t>路況狀態</w:t>
                        </w:r>
                      </w:p>
                      <w:p w:rsidR="00BD4CC6" w:rsidRPr="00F753A7" w:rsidRDefault="00BD4CC6" w:rsidP="00BD4CC6">
                        <w:pPr>
                          <w:spacing w:before="120" w:line="380" w:lineRule="exact"/>
                          <w:ind w:left="2520" w:hanging="2429"/>
                          <w:jc w:val="center"/>
                          <w:rPr>
                            <w:rFonts w:eastAsia="標楷體"/>
                            <w:szCs w:val="28"/>
                          </w:rPr>
                        </w:pPr>
                        <w:r w:rsidRPr="00F753A7">
                          <w:rPr>
                            <w:rFonts w:eastAsia="標楷體" w:hint="eastAsia"/>
                            <w:szCs w:val="28"/>
                          </w:rPr>
                          <w:t>即時監控系統</w:t>
                        </w:r>
                      </w:p>
                      <w:p w:rsidR="00BD4CC6" w:rsidRPr="00F753A7" w:rsidRDefault="00BD4CC6" w:rsidP="00BD4CC6"/>
                    </w:txbxContent>
                  </v:textbox>
                </v:shape>
                <v:rect id="Rectangle 45" o:spid="_x0000_s1029" style="position:absolute;left:3284;top:12033;width:7626;height:54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" filled="f" stroked="f">
                  <v:textbox inset="0,0,0,0">
                    <w:txbxContent>
                      <w:p w:rsidR="00BD4CC6" w:rsidRDefault="00BD4CC6" w:rsidP="00BD4CC6">
                        <w:pPr>
                          <w:rPr>
                            <w:rFonts w:ascii="標楷體" w:eastAsia="標楷體" w:cs="標楷體"/>
                            <w:color w:val="000000"/>
                            <w:szCs w:val="16"/>
                          </w:rPr>
                        </w:pPr>
                        <w:r w:rsidRPr="00625A9B">
                          <w:rPr>
                            <w:rFonts w:ascii="標楷體" w:eastAsia="標楷體" w:cs="標楷體" w:hint="eastAsia"/>
                            <w:color w:val="000000"/>
                            <w:szCs w:val="16"/>
                          </w:rPr>
                          <w:t>騎乘腳踏車</w:t>
                        </w:r>
                      </w:p>
                      <w:p w:rsidR="00BD4CC6" w:rsidRPr="00625A9B" w:rsidRDefault="00BD4CC6" w:rsidP="00BD4CC6">
                        <w:pPr>
                          <w:ind w:firstLineChars="50" w:firstLine="120"/>
                          <w:rPr>
                            <w:sz w:val="40"/>
                          </w:rPr>
                        </w:pPr>
                        <w:r>
                          <w:rPr>
                            <w:rFonts w:ascii="標楷體" w:eastAsia="標楷體" w:cs="標楷體" w:hint="eastAsia"/>
                            <w:color w:val="000000"/>
                            <w:szCs w:val="16"/>
                          </w:rPr>
                          <w:t>的</w:t>
                        </w:r>
                        <w:r w:rsidRPr="00625A9B">
                          <w:rPr>
                            <w:rFonts w:ascii="標楷體" w:eastAsia="標楷體" w:cs="標楷體"/>
                            <w:color w:val="000000"/>
                            <w:szCs w:val="16"/>
                          </w:rPr>
                          <w:t>使用者</w:t>
                        </w:r>
                      </w:p>
                    </w:txbxContent>
                  </v:textbox>
                </v:rect>
                <v:rect id="矩形 45" o:spid="_x0000_s1030" style="position:absolute;left:17731;top:3773;width:10257;height:116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" filled="f" strokecolor="#bdd6ee [1300]" strokeweight="5pt">
                  <v:stroke dashstyle="3 1" opacity="32896f"/>
                </v:rect>
                <v:shapetype id="_x0000_t69" coordsize="21600,21600" o:spt="69" adj="4320,5400" path="m,10800l@0,21600@0@3@2@3@2,21600,21600,10800@2,0@2@1@0@1@0,xe">
                  <v:stroke joinstyle="miter"/>
                  <v:formulas>
                    <v:f eqn="val #0"/>
                    <v:f eqn="val #1"/>
                    <v:f eqn="sum 21600 0 #0"/>
                    <v:f eqn="sum 21600 0 #1"/>
                    <v:f eqn="prod #0 #1 10800"/>
                    <v:f eqn="sum #0 0 @4"/>
                    <v:f eqn="sum 21600 0 @5"/>
                  </v:formulas>
                  <v:path o:connecttype="custom" o:connectlocs="@2,0;10800,@1;@0,0;0,10800;@0,21600;10800,@3;@2,21600;21600,10800" o:connectangles="270,270,270,180,90,90,90,0" textboxrect="@5,@1,@6,@3"/>
                  <v:handles>
                    <v:h position="#0,#1" xrange="0,10800" yrange="0,10800"/>
                  </v:handles>
                </v:shapetype>
                <v:shape id="左-右雙向箭號 47" o:spid="_x0000_s1031" type="#_x0000_t69" style="position:absolute;left:10654;top:7633;width:7713;height:310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" adj="4342" fillcolor="#5b9bd5 [3204]" strokecolor="#1f4d78 [1604]" strokeweight="1pt"/>
                <v:rect id="矩形 48" o:spid="_x0000_s1032" style="position:absolute;left:34241;top:3628;width:10255;height:116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" filled="f" strokecolor="#bdd6ee [1300]" strokeweight="5pt">
                  <v:stroke dashstyle="3 1" opacity="32896f"/>
                </v:rect>
                <v:shape id="文字方塊 8" o:spid="_x0000_s1033" type="#_x0000_t202" style="position:absolute;left:32759;top:5088;width:12768;height:98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" filled="f" stroked="f" strokeweight="1pt">
                  <v:textbox>
                    <w:txbxContent>
                      <w:p w:rsidR="00BD4CC6" w:rsidRDefault="00BD4CC6" w:rsidP="00BD4CC6">
                        <w:pPr>
                          <w:spacing w:before="120" w:line="380" w:lineRule="exact"/>
                          <w:jc w:val="center"/>
                          <w:rPr>
                            <w:rFonts w:eastAsia="標楷體"/>
                            <w:szCs w:val="28"/>
                          </w:rPr>
                        </w:pPr>
                        <w:r>
                          <w:rPr>
                            <w:rFonts w:eastAsia="標楷體" w:hint="eastAsia"/>
                            <w:szCs w:val="28"/>
                          </w:rPr>
                          <w:t>急煞自動</w:t>
                        </w:r>
                      </w:p>
                      <w:p w:rsidR="00BD4CC6" w:rsidRPr="00625A9B" w:rsidRDefault="00BD4CC6" w:rsidP="00BD4CC6">
                        <w:pPr>
                          <w:spacing w:before="120" w:line="380" w:lineRule="exact"/>
                          <w:jc w:val="center"/>
                          <w:rPr>
                            <w:rFonts w:eastAsia="標楷體"/>
                            <w:szCs w:val="28"/>
                          </w:rPr>
                        </w:pPr>
                        <w:r>
                          <w:rPr>
                            <w:rFonts w:eastAsia="標楷體" w:hint="eastAsia"/>
                            <w:szCs w:val="28"/>
                          </w:rPr>
                          <w:t>判斷系統</w:t>
                        </w:r>
                      </w:p>
                      <w:p w:rsidR="00BD4CC6" w:rsidRDefault="00BD4CC6" w:rsidP="00BD4CC6">
                        <w:pPr>
                          <w:pStyle w:val="Web"/>
                          <w:spacing w:before="0" w:beforeAutospacing="0" w:after="0" w:afterAutospacing="0"/>
                        </w:pPr>
                        <w:r>
                          <w:rPr>
                            <w:rFonts w:ascii="Times New Roman" w:hAnsi="Times New Roman"/>
                            <w:kern w:val="2"/>
                          </w:rPr>
                          <w:t> </w:t>
                        </w:r>
                      </w:p>
                    </w:txbxContent>
                  </v:textbox>
                </v:shape>
                <v:shape id="左-右雙向箭號 51" o:spid="_x0000_s1034" type="#_x0000_t69" style="position:absolute;left:27552;top:7792;width:7713;height:310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" adj="4342" fillcolor="#5b9bd5 [3204]" strokecolor="#1f4d78 [1604]" strokeweight="1pt"/>
                <v:shape id="圖片 176" o:spid="_x0000_s1035" type="#_x0000_t75" style="position:absolute;left:2464;top:3339;width:8060;height:854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">
                  <v:imagedata r:id="rId9" o:title=""/>
                </v:shape>
                <w10:wrap type="tight" anchorx="margin"/>
              </v:group>
            </w:pict>
          </mc:Fallback>
        </mc:AlternateContent>
      </w:r>
    </w:p>
    <w:p w:rsidR="00650330" w:rsidRDefault="00650330" w:rsidP="00625A9B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firstLineChars="177" w:firstLine="425"/>
        <w:jc w:val="both"/>
        <w:rPr>
          <w:rFonts w:ascii="Times New Roman" w:eastAsia="新細明體" w:hAnsi="Times New Roman" w:cs="Times New Roman"/>
          <w:kern w:val="2"/>
        </w:rPr>
      </w:pPr>
    </w:p>
    <w:p w:rsidR="00650330" w:rsidRDefault="00650330" w:rsidP="00625A9B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firstLineChars="177" w:firstLine="425"/>
        <w:jc w:val="both"/>
        <w:rPr>
          <w:rFonts w:ascii="Times New Roman" w:eastAsia="新細明體" w:hAnsi="Times New Roman" w:cs="Times New Roman"/>
          <w:kern w:val="2"/>
        </w:rPr>
      </w:pPr>
    </w:p>
    <w:p w:rsidR="00650330" w:rsidRDefault="0019250E" w:rsidP="00625A9B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firstLineChars="177" w:firstLine="425"/>
        <w:jc w:val="both"/>
        <w:rPr>
          <w:rFonts w:ascii="Times New Roman" w:eastAsia="新細明體" w:hAnsi="Times New Roman" w:cs="Times New Roman"/>
          <w:kern w:val="2"/>
        </w:rPr>
      </w:pPr>
      <w:r>
        <w:rPr>
          <w:rFonts w:ascii="Times New Roman" w:eastAsia="新細明體" w:hAnsi="Times New Roman" w:cs="Times New Roman" w:hint="eastAsia"/>
          <w:kern w:val="2"/>
        </w:rPr>
        <w:t xml:space="preserve">  </w:t>
      </w:r>
    </w:p>
    <w:p w:rsidR="00650330" w:rsidRDefault="00650330" w:rsidP="00625A9B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firstLineChars="177" w:firstLine="425"/>
        <w:jc w:val="both"/>
        <w:rPr>
          <w:rFonts w:ascii="Times New Roman" w:eastAsia="新細明體" w:hAnsi="Times New Roman" w:cs="Times New Roman"/>
          <w:kern w:val="2"/>
        </w:rPr>
      </w:pPr>
    </w:p>
    <w:p w:rsidR="004224D6" w:rsidRDefault="004224D6" w:rsidP="00625A9B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firstLineChars="177" w:firstLine="425"/>
        <w:jc w:val="both"/>
        <w:rPr>
          <w:rFonts w:ascii="Times New Roman" w:eastAsia="標楷體" w:hAnsi="Calibri" w:cs="Times New Roman"/>
        </w:rPr>
      </w:pPr>
    </w:p>
    <w:p w:rsidR="005E0284" w:rsidRPr="009C0B47" w:rsidRDefault="005E0284" w:rsidP="005E0284">
      <w:pPr>
        <w:adjustRightInd w:val="0"/>
        <w:snapToGrid w:val="0"/>
        <w:spacing w:line="240" w:lineRule="atLeast"/>
        <w:ind w:leftChars="30" w:left="72"/>
        <w:jc w:val="center"/>
        <w:rPr>
          <w:rFonts w:eastAsia="標楷體"/>
          <w:color w:val="FF0000"/>
          <w:sz w:val="28"/>
          <w:szCs w:val="28"/>
        </w:rPr>
      </w:pPr>
      <w:r>
        <w:rPr>
          <w:rFonts w:eastAsia="標楷體" w:hAnsi="Calibri" w:hint="eastAsia"/>
        </w:rPr>
        <w:t>圖</w:t>
      </w:r>
      <w:r>
        <w:rPr>
          <w:rFonts w:eastAsia="標楷體" w:hAnsi="Calibri" w:hint="eastAsia"/>
        </w:rPr>
        <w:t>1</w:t>
      </w:r>
      <w:r w:rsidRPr="005E0284">
        <w:rPr>
          <w:rFonts w:eastAsia="標楷體" w:hAnsi="Calibri" w:hint="eastAsia"/>
          <w:szCs w:val="28"/>
        </w:rPr>
        <w:t>懸吊行程偵測之動態避震控制系統</w:t>
      </w:r>
    </w:p>
    <w:p w:rsidR="00AB612A" w:rsidRPr="005E0284" w:rsidRDefault="00AB612A" w:rsidP="00625A9B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firstLineChars="177" w:firstLine="425"/>
        <w:jc w:val="both"/>
        <w:rPr>
          <w:rFonts w:ascii="Times New Roman" w:eastAsia="標楷體" w:hAnsi="Calibri" w:cs="Times New Roman"/>
        </w:rPr>
      </w:pPr>
    </w:p>
    <w:p w:rsidR="00AB612A" w:rsidRDefault="005E0284" w:rsidP="00625A9B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firstLineChars="177" w:firstLine="425"/>
        <w:jc w:val="both"/>
        <w:rPr>
          <w:rFonts w:ascii="Times New Roman" w:eastAsia="標楷體" w:hAnsi="Calibri" w:cs="Times New Roman"/>
        </w:rPr>
      </w:pPr>
      <w:r>
        <w:rPr>
          <w:rFonts w:ascii="Times New Roman" w:eastAsia="標楷體" w:hAnsi="Calibri" w:cs="Times New Roman"/>
          <w:noProof/>
        </w:rPr>
        <mc:AlternateContent>
          <mc:Choice Requires="wpg">
            <w:drawing>
              <wp:anchor distT="0" distB="0" distL="114300" distR="114300" simplePos="0" relativeHeight="251677695" behindDoc="0" locked="0" layoutInCell="1" allowOverlap="1" wp14:anchorId="533023F5" wp14:editId="78E05540">
                <wp:simplePos x="0" y="0"/>
                <wp:positionH relativeFrom="column">
                  <wp:posOffset>639721</wp:posOffset>
                </wp:positionH>
                <wp:positionV relativeFrom="paragraph">
                  <wp:posOffset>111429</wp:posOffset>
                </wp:positionV>
                <wp:extent cx="4773930" cy="3897355"/>
                <wp:effectExtent l="0" t="0" r="7620" b="0"/>
                <wp:wrapNone/>
                <wp:docPr id="106" name="群組 10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773930" cy="3897355"/>
                          <a:chOff x="0" y="-109621"/>
                          <a:chExt cx="4773930" cy="5373136"/>
                        </a:xfrm>
                      </wpg:grpSpPr>
                      <wpg:grpSp>
                        <wpg:cNvPr id="107" name="群組 107"/>
                        <wpg:cNvGrpSpPr/>
                        <wpg:grpSpPr>
                          <a:xfrm>
                            <a:off x="0" y="-109621"/>
                            <a:ext cx="4773930" cy="5373136"/>
                            <a:chOff x="0" y="-109626"/>
                            <a:chExt cx="4773930" cy="5373377"/>
                          </a:xfrm>
                        </wpg:grpSpPr>
                        <wpg:grpSp>
                          <wpg:cNvPr id="108" name="群組 108"/>
                          <wpg:cNvGrpSpPr/>
                          <wpg:grpSpPr>
                            <a:xfrm>
                              <a:off x="0" y="-109626"/>
                              <a:ext cx="4773930" cy="5373377"/>
                              <a:chOff x="0" y="-109626"/>
                              <a:chExt cx="4773930" cy="5373377"/>
                            </a:xfrm>
                          </wpg:grpSpPr>
                          <wpg:grpSp>
                            <wpg:cNvPr id="109" name="群組 109"/>
                            <wpg:cNvGrpSpPr/>
                            <wpg:grpSpPr>
                              <a:xfrm>
                                <a:off x="0" y="-109626"/>
                                <a:ext cx="4773930" cy="5373377"/>
                                <a:chOff x="0" y="-109626"/>
                                <a:chExt cx="4773930" cy="5373377"/>
                              </a:xfrm>
                            </wpg:grpSpPr>
                            <wps:wsp>
                              <wps:cNvPr id="110" name="文字方塊 110"/>
                              <wps:cNvSpPr txBox="1"/>
                              <wps:spPr>
                                <a:xfrm>
                                  <a:off x="81922" y="-109626"/>
                                  <a:ext cx="1427298" cy="57329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:rsidR="00CC5C14" w:rsidRPr="006315E2" w:rsidRDefault="00CC5C14" w:rsidP="00CC5C14">
                                    <w:pPr>
                                      <w:rPr>
                                        <w:rFonts w:ascii="標楷體" w:eastAsia="標楷體" w:hAnsi="標楷體"/>
                                      </w:rPr>
                                    </w:pPr>
                                    <w:r w:rsidRPr="006315E2">
                                      <w:rPr>
                                        <w:rFonts w:ascii="標楷體" w:eastAsia="標楷體" w:hAnsi="標楷體" w:hint="eastAsia"/>
                                      </w:rPr>
                                      <w:t>姿態感測器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111" name="圖片 111"/>
                                <pic:cNvPicPr/>
                              </pic:nvPicPr>
                              <pic:blipFill>
                                <a:blip r:embed="rId10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270344"/>
                                  <a:ext cx="4773930" cy="452691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wps:wsp>
                              <wps:cNvPr id="112" name="文字方塊 112"/>
                              <wps:cNvSpPr txBox="1"/>
                              <wps:spPr>
                                <a:xfrm>
                                  <a:off x="803082" y="4866198"/>
                                  <a:ext cx="1009679" cy="389601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:rsidR="00CC5C14" w:rsidRPr="006315E2" w:rsidRDefault="00CC5C14" w:rsidP="0026099C">
                                    <w:pPr>
                                      <w:jc w:val="center"/>
                                      <w:rPr>
                                        <w:rFonts w:ascii="標楷體" w:eastAsia="標楷體" w:hAnsi="標楷體"/>
                                      </w:rPr>
                                    </w:pPr>
                                    <w:r>
                                      <w:rPr>
                                        <w:rFonts w:ascii="標楷體" w:eastAsia="標楷體" w:hAnsi="標楷體" w:hint="eastAsia"/>
                                      </w:rPr>
                                      <w:t>伺服</w:t>
                                    </w:r>
                                    <w:r>
                                      <w:rPr>
                                        <w:rFonts w:ascii="標楷體" w:eastAsia="標楷體" w:hAnsi="標楷體"/>
                                      </w:rPr>
                                      <w:t>馬達</w:t>
                                    </w:r>
                                    <w:r w:rsidRPr="006315E2">
                                      <w:rPr>
                                        <w:rFonts w:ascii="標楷體" w:eastAsia="標楷體" w:hAnsi="標楷體"/>
                                        <w:noProof/>
                                      </w:rPr>
                                      <w:drawing>
                                        <wp:inline distT="0" distB="0" distL="0" distR="0" wp14:anchorId="1D0C4B03" wp14:editId="7BA66530">
                                          <wp:extent cx="820420" cy="316816"/>
                                          <wp:effectExtent l="0" t="0" r="0" b="0"/>
                                          <wp:docPr id="129" name="圖片 129"/>
                                          <wp:cNvGraphicFramePr>
                                            <a:graphicFrameLocks xmlns:a="http://schemas.openxmlformats.org/drawingml/2006/main" noChangeAspect="1"/>
                                          </wp:cNvGraphicFramePr>
                                          <a:graphic xmlns:a="http://schemas.openxmlformats.org/drawingml/2006/main">
                                            <a:graphicData uri="http://schemas.openxmlformats.org/drawingml/2006/picture">
                                              <pic:pic xmlns:pic="http://schemas.openxmlformats.org/drawingml/2006/picture">
                                                <pic:nvPicPr>
                                                  <pic:cNvPr id="0" name="Picture 107"/>
                                                  <pic:cNvPicPr>
                                                    <a:picLocks noChangeAspect="1" noChangeArrowheads="1"/>
                                                  </pic:cNvPicPr>
                                                </pic:nvPicPr>
                                                <pic:blipFill>
                                                  <a:blip r:embed="rId11">
                                                    <a:extLst>
                                                      <a:ext uri="{28A0092B-C50C-407E-A947-70E740481C1C}">
                                                        <a14:useLocalDpi xmlns:a14="http://schemas.microsoft.com/office/drawing/2010/main" val="0"/>
                                                      </a:ext>
                                                    </a:extLst>
                                                  </a:blip>
                                                  <a:srcRect/>
                                                  <a:stretch>
                                                    <a:fillRect/>
                                                  </a:stretch>
                                                </pic:blipFill>
                                                <pic:spPr bwMode="auto">
                                                  <a:xfrm>
                                                    <a:off x="0" y="0"/>
                                                    <a:ext cx="820420" cy="316816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noFill/>
                                                  <a:ln>
                                                    <a:noFill/>
                                                  </a:ln>
                                                </pic:spPr>
                                              </pic:pic>
                                            </a:graphicData>
                                          </a:graphic>
                                        </wp:inline>
                                      </w:drawing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13" name="文字方塊 113"/>
                              <wps:cNvSpPr txBox="1"/>
                              <wps:spPr>
                                <a:xfrm>
                                  <a:off x="844557" y="1857120"/>
                                  <a:ext cx="1009679" cy="389601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:rsidR="00CC5C14" w:rsidRPr="006315E2" w:rsidRDefault="00CC5C14" w:rsidP="00CC5C14">
                                    <w:pPr>
                                      <w:rPr>
                                        <w:rFonts w:ascii="標楷體" w:eastAsia="標楷體" w:hAnsi="標楷體"/>
                                      </w:rPr>
                                    </w:pPr>
                                    <w:r>
                                      <w:rPr>
                                        <w:rFonts w:ascii="標楷體" w:eastAsia="標楷體" w:hAnsi="標楷體" w:hint="eastAsia"/>
                                      </w:rPr>
                                      <w:t>微控制器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14" name="文字方塊 114"/>
                              <wps:cNvSpPr txBox="1"/>
                              <wps:spPr>
                                <a:xfrm>
                                  <a:off x="2592125" y="4874150"/>
                                  <a:ext cx="1009679" cy="389601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:rsidR="00CC5C14" w:rsidRPr="006315E2" w:rsidRDefault="00CC5C14" w:rsidP="00CC5C14">
                                    <w:pPr>
                                      <w:jc w:val="center"/>
                                      <w:rPr>
                                        <w:rFonts w:ascii="標楷體" w:eastAsia="標楷體" w:hAnsi="標楷體"/>
                                      </w:rPr>
                                    </w:pPr>
                                    <w:r>
                                      <w:rPr>
                                        <w:rFonts w:ascii="標楷體" w:eastAsia="標楷體" w:hAnsi="標楷體" w:hint="eastAsia"/>
                                      </w:rPr>
                                      <w:t>避震器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s:wsp>
                            <wps:cNvPr id="115" name="文字方塊 115"/>
                            <wps:cNvSpPr txBox="1"/>
                            <wps:spPr>
                              <a:xfrm>
                                <a:off x="2926081" y="999411"/>
                                <a:ext cx="1789044" cy="389601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CC5C14" w:rsidRPr="006315E2" w:rsidRDefault="00CC5C14" w:rsidP="00CC5C14">
                                  <w:pPr>
                                    <w:jc w:val="center"/>
                                    <w:rPr>
                                      <w:rFonts w:ascii="標楷體" w:eastAsia="標楷體" w:hAnsi="標楷體"/>
                                    </w:rPr>
                                  </w:pPr>
                                  <w:r>
                                    <w:rPr>
                                      <w:rFonts w:ascii="標楷體" w:eastAsia="標楷體" w:hAnsi="標楷體" w:hint="eastAsia"/>
                                    </w:rPr>
                                    <w:t>將訊號進行</w:t>
                                  </w:r>
                                  <w:proofErr w:type="gramStart"/>
                                  <w:r>
                                    <w:rPr>
                                      <w:rFonts w:ascii="標楷體" w:eastAsia="標楷體" w:hAnsi="標楷體" w:hint="eastAsia"/>
                                    </w:rPr>
                                    <w:t>中位值濾波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116" name="文字方塊 116"/>
                          <wps:cNvSpPr txBox="1"/>
                          <wps:spPr>
                            <a:xfrm>
                              <a:off x="79513" y="1566407"/>
                              <a:ext cx="1009679" cy="389601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:rsidR="00CC5C14" w:rsidRPr="006315E2" w:rsidRDefault="00CC5C14" w:rsidP="00CC5C14">
                                <w:pPr>
                                  <w:rPr>
                                    <w:rFonts w:ascii="標楷體" w:eastAsia="標楷體" w:hAnsi="標楷體"/>
                                  </w:rPr>
                                </w:pPr>
                                <w:r>
                                  <w:rPr>
                                    <w:rFonts w:ascii="標楷體" w:eastAsia="標楷體" w:hAnsi="標楷體" w:hint="eastAsia"/>
                                  </w:rPr>
                                  <w:t>霍爾傳感器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117" name="文字方塊 117"/>
                        <wps:cNvSpPr txBox="1"/>
                        <wps:spPr>
                          <a:xfrm>
                            <a:off x="1542553" y="347462"/>
                            <a:ext cx="1240404" cy="3896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CC5C14" w:rsidRPr="006315E2" w:rsidRDefault="00CC5C14" w:rsidP="00CC5C14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  <w:proofErr w:type="gramStart"/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感</w:t>
                              </w:r>
                              <w:proofErr w:type="gramEnd"/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測路面</w:t>
                              </w:r>
                              <w:r>
                                <w:rPr>
                                  <w:rFonts w:ascii="標楷體" w:eastAsia="標楷體" w:hAnsi="標楷體"/>
                                </w:rPr>
                                <w:t>狀況</w:t>
                              </w:r>
                              <w:r w:rsidRPr="00A00DD4">
                                <w:rPr>
                                  <w:rFonts w:ascii="標楷體" w:eastAsia="標楷體" w:hAnsi="標楷體"/>
                                  <w:noProof/>
                                </w:rPr>
                                <w:drawing>
                                  <wp:inline distT="0" distB="0" distL="0" distR="0" wp14:anchorId="3984DDFF" wp14:editId="39454758">
                                    <wp:extent cx="1009650" cy="389890"/>
                                    <wp:effectExtent l="0" t="0" r="0" b="0"/>
                                    <wp:docPr id="130" name="圖片 130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0" name="Picture 108"/>
                                            <pic:cNvPicPr>
                                              <a:picLocks noChangeAspect="1" noChangeArrowheads="1"/>
                                            </pic:cNvPicPr>
                                          </pic:nvPicPr>
                                          <pic:blipFill>
                                            <a:blip r:embed="rId12">
                                              <a:extLst>
                                                <a:ext uri="{28A0092B-C50C-407E-A947-70E740481C1C}">
                                                  <a14:useLocalDpi xmlns:a14="http://schemas.microsoft.com/office/drawing/2010/main" val="0"/>
                                                </a:ext>
                                              </a:extLst>
                                            </a:blip>
                                            <a:srcRect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 bwMode="auto">
                                            <a:xfrm>
                                              <a:off x="0" y="0"/>
                                              <a:ext cx="1009650" cy="38989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  <w:r w:rsidRPr="006315E2">
                                <w:rPr>
                                  <w:rFonts w:ascii="標楷體" w:eastAsia="標楷體" w:hAnsi="標楷體"/>
                                  <w:noProof/>
                                </w:rPr>
                                <w:drawing>
                                  <wp:inline distT="0" distB="0" distL="0" distR="0" wp14:anchorId="31CECE4A" wp14:editId="65CCC61F">
                                    <wp:extent cx="820420" cy="316816"/>
                                    <wp:effectExtent l="0" t="0" r="0" b="0"/>
                                    <wp:docPr id="131" name="圖片 131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0" name="Picture 107"/>
                                            <pic:cNvPicPr>
                                              <a:picLocks noChangeAspect="1" noChangeArrowheads="1"/>
                                            </pic:cNvPicPr>
                                          </pic:nvPicPr>
                                          <pic:blipFill>
                                            <a:blip r:embed="rId11">
                                              <a:extLst>
                                                <a:ext uri="{28A0092B-C50C-407E-A947-70E740481C1C}">
                                                  <a14:useLocalDpi xmlns:a14="http://schemas.microsoft.com/office/drawing/2010/main" val="0"/>
                                                </a:ext>
                                              </a:extLst>
                                            </a:blip>
                                            <a:srcRect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 bwMode="auto">
                                            <a:xfrm>
                                              <a:off x="0" y="0"/>
                                              <a:ext cx="820420" cy="316816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8" name="文字方塊 118"/>
                        <wps:cNvSpPr txBox="1"/>
                        <wps:spPr>
                          <a:xfrm>
                            <a:off x="1606164" y="2735249"/>
                            <a:ext cx="1240404" cy="389601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CC5C14" w:rsidRPr="006315E2" w:rsidRDefault="00CC5C14" w:rsidP="00CC5C14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傳輸訊號</w:t>
                              </w:r>
                              <w:r w:rsidRPr="00A00DD4">
                                <w:rPr>
                                  <w:rFonts w:ascii="標楷體" w:eastAsia="標楷體" w:hAnsi="標楷體"/>
                                  <w:noProof/>
                                </w:rPr>
                                <w:drawing>
                                  <wp:inline distT="0" distB="0" distL="0" distR="0" wp14:anchorId="7BD979E9" wp14:editId="6126DA00">
                                    <wp:extent cx="1009650" cy="389890"/>
                                    <wp:effectExtent l="0" t="0" r="0" b="0"/>
                                    <wp:docPr id="132" name="圖片 132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0" name="Picture 108"/>
                                            <pic:cNvPicPr>
                                              <a:picLocks noChangeAspect="1" noChangeArrowheads="1"/>
                                            </pic:cNvPicPr>
                                          </pic:nvPicPr>
                                          <pic:blipFill>
                                            <a:blip r:embed="rId12">
                                              <a:extLst>
                                                <a:ext uri="{28A0092B-C50C-407E-A947-70E740481C1C}">
                                                  <a14:useLocalDpi xmlns:a14="http://schemas.microsoft.com/office/drawing/2010/main" val="0"/>
                                                </a:ext>
                                              </a:extLst>
                                            </a:blip>
                                            <a:srcRect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 bwMode="auto">
                                            <a:xfrm>
                                              <a:off x="0" y="0"/>
                                              <a:ext cx="1009650" cy="38989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  <w:r w:rsidRPr="006315E2">
                                <w:rPr>
                                  <w:rFonts w:ascii="標楷體" w:eastAsia="標楷體" w:hAnsi="標楷體"/>
                                  <w:noProof/>
                                </w:rPr>
                                <w:drawing>
                                  <wp:inline distT="0" distB="0" distL="0" distR="0" wp14:anchorId="2A8623AB" wp14:editId="77131FA6">
                                    <wp:extent cx="820420" cy="316816"/>
                                    <wp:effectExtent l="0" t="0" r="0" b="0"/>
                                    <wp:docPr id="133" name="圖片 133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0" name="Picture 107"/>
                                            <pic:cNvPicPr>
                                              <a:picLocks noChangeAspect="1" noChangeArrowheads="1"/>
                                            </pic:cNvPicPr>
                                          </pic:nvPicPr>
                                          <pic:blipFill>
                                            <a:blip r:embed="rId11">
                                              <a:extLst>
                                                <a:ext uri="{28A0092B-C50C-407E-A947-70E740481C1C}">
                                                  <a14:useLocalDpi xmlns:a14="http://schemas.microsoft.com/office/drawing/2010/main" val="0"/>
                                                </a:ext>
                                              </a:extLst>
                                            </a:blip>
                                            <a:srcRect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 bwMode="auto">
                                            <a:xfrm>
                                              <a:off x="0" y="0"/>
                                              <a:ext cx="820420" cy="316816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9" name="文字方塊 119"/>
                        <wps:cNvSpPr txBox="1"/>
                        <wps:spPr>
                          <a:xfrm>
                            <a:off x="1431235" y="4182386"/>
                            <a:ext cx="1470742" cy="38925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CC5C14" w:rsidRPr="006315E2" w:rsidRDefault="00CC5C14" w:rsidP="00CC5C14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調整</w:t>
                              </w:r>
                              <w:r>
                                <w:rPr>
                                  <w:rFonts w:ascii="標楷體" w:eastAsia="標楷體" w:hAnsi="標楷體"/>
                                </w:rPr>
                                <w:t>避震器模式</w:t>
                              </w:r>
                              <w:r w:rsidRPr="00A00DD4">
                                <w:rPr>
                                  <w:rFonts w:ascii="標楷體" w:eastAsia="標楷體" w:hAnsi="標楷體"/>
                                  <w:noProof/>
                                </w:rPr>
                                <w:drawing>
                                  <wp:inline distT="0" distB="0" distL="0" distR="0" wp14:anchorId="33B21CEA" wp14:editId="530C0F5A">
                                    <wp:extent cx="1009650" cy="389890"/>
                                    <wp:effectExtent l="0" t="0" r="0" b="0"/>
                                    <wp:docPr id="134" name="圖片 134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0" name="Picture 108"/>
                                            <pic:cNvPicPr>
                                              <a:picLocks noChangeAspect="1" noChangeArrowheads="1"/>
                                            </pic:cNvPicPr>
                                          </pic:nvPicPr>
                                          <pic:blipFill>
                                            <a:blip r:embed="rId12">
                                              <a:extLst>
                                                <a:ext uri="{28A0092B-C50C-407E-A947-70E740481C1C}">
                                                  <a14:useLocalDpi xmlns:a14="http://schemas.microsoft.com/office/drawing/2010/main" val="0"/>
                                                </a:ext>
                                              </a:extLst>
                                            </a:blip>
                                            <a:srcRect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 bwMode="auto">
                                            <a:xfrm>
                                              <a:off x="0" y="0"/>
                                              <a:ext cx="1009650" cy="38989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  <w:r w:rsidRPr="006315E2">
                                <w:rPr>
                                  <w:rFonts w:ascii="標楷體" w:eastAsia="標楷體" w:hAnsi="標楷體"/>
                                  <w:noProof/>
                                </w:rPr>
                                <w:drawing>
                                  <wp:inline distT="0" distB="0" distL="0" distR="0" wp14:anchorId="10B5E171" wp14:editId="2C965530">
                                    <wp:extent cx="820420" cy="316816"/>
                                    <wp:effectExtent l="0" t="0" r="0" b="0"/>
                                    <wp:docPr id="135" name="圖片 135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0" name="Picture 107"/>
                                            <pic:cNvPicPr>
                                              <a:picLocks noChangeAspect="1" noChangeArrowheads="1"/>
                                            </pic:cNvPicPr>
                                          </pic:nvPicPr>
                                          <pic:blipFill>
                                            <a:blip r:embed="rId11">
                                              <a:extLst>
                                                <a:ext uri="{28A0092B-C50C-407E-A947-70E740481C1C}">
                                                  <a14:useLocalDpi xmlns:a14="http://schemas.microsoft.com/office/drawing/2010/main" val="0"/>
                                                </a:ext>
                                              </a:extLst>
                                            </a:blip>
                                            <a:srcRect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 bwMode="auto">
                                            <a:xfrm>
                                              <a:off x="0" y="0"/>
                                              <a:ext cx="820420" cy="316816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0" name="文字方塊 120"/>
                        <wps:cNvSpPr txBox="1"/>
                        <wps:spPr>
                          <a:xfrm>
                            <a:off x="230588" y="2868086"/>
                            <a:ext cx="508883" cy="139619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CC5C14" w:rsidRPr="00A00DD4" w:rsidRDefault="00CC5C14" w:rsidP="00CC5C14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  <w:proofErr w:type="gramStart"/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輸出脈</w:t>
                              </w:r>
                              <w:proofErr w:type="gramEnd"/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波訊號</w:t>
                              </w:r>
                            </w:p>
                          </w:txbxContent>
                        </wps:txbx>
                        <wps:bodyPr rot="0" spcFirstLastPara="0" vertOverflow="overflow" horzOverflow="overflow" vert="eaVert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33023F5" id="群組 106" o:spid="_x0000_s1036" style="position:absolute;left:0;text-align:left;margin-left:50.35pt;margin-top:8.75pt;width:375.9pt;height:306.9pt;z-index:251677695;mso-height-relative:margin" coordorigin=",-1096" coordsize="47739,53731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jN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Jf8AwUF/4LNfsg/8E1PHui/Dr9o238XNqGv6a99p/wDwjuiR3UflK+w7i0yEHPbB&#10;4r6yhkE0KygfeUGv58v+DwX/AJOx+F3/AGJFz/6Uiv6CrL/jzi/65r/KpjK8mi5RUYprqSjjiiii&#10;qI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D+fD/&#10;AIPBf+Tsfhd/2JFz/wClIr+gqy/484v+ua/yr+fb/g8FB/4aw+Fx/wCpIuf/AEpFf0EWR/0OHP8A&#10;zzX+VZx/iP5G0/4cSaijPOKM1oYh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vJ9B/5KX8QuP8Amarf/wBM2m16xXk+g/8AJS/iF/2NVv8A+mbTaANygdaKMgEZ&#10;9aAO8opAwPQUtABRRRQAUUUUAZ/in/kCTf8AAf8A0IVyddX4nIfRJtv+z/6EK5SgAJwKseEfEekw&#10;eOI/Cc19Et/d6VcXdvalvneGGWBJHA9FaaME/wC2vrVZgWGKj8MfDPQtR+LVl8Yp5Jf7T0bw7faN&#10;aqG+Q297PZzykj1DWEOPYtQB6D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">
                <v:group id="群組 107" o:spid="_x0000_s1037" style="position:absolute;top:-1096;width:47739;height:53731" coordorigin=",-1096" coordsize="47739,537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">
                  <v:group id="群組 108" o:spid="_x0000_s1038" style="position:absolute;top:-1096;width:47739;height:53733" coordorigin=",-1096" coordsize="47739,537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spZaxgAAANw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E6GVZ2QCnf8CAAD//wMAUEsBAi0AFAAGAAgAAAAhANvh9svuAAAAhQEAABMAAAAAAAAA&#10;AAAAAAAAAAAAAFtDb250ZW50X1R5cGVzXS54bWxQSwECLQAUAAYACAAAACEAWvQsW78AAAAVAQAA&#10;CwAAAAAAAAAAAAAAAAAfAQAAX3JlbHMvLnJlbHNQSwECLQAUAAYACAAAACEAtbKWWsYAAADcAAAA&#10;DwAAAAAAAAAAAAAAAAAHAgAAZHJzL2Rvd25yZXYueG1sUEsFBgAAAAADAAMAtwAAAPoCAAAAAA==&#10;">
                    <v:group id="群組 109" o:spid="_x0000_s1039" style="position:absolute;top:-1096;width:47739;height:53733" coordorigin=",-1096" coordsize="47739,537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">
                      <v:shape id="文字方塊 110" o:spid="_x0000_s1040" type="#_x0000_t202" style="position:absolute;left:819;top:-1096;width:14273;height:57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" filled="f" stroked="f" strokeweight=".5pt">
                        <v:textbox>
                          <w:txbxContent>
                            <w:p w:rsidR="00CC5C14" w:rsidRPr="006315E2" w:rsidRDefault="00CC5C14" w:rsidP="00CC5C14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  <w:r w:rsidRPr="006315E2">
                                <w:rPr>
                                  <w:rFonts w:ascii="標楷體" w:eastAsia="標楷體" w:hAnsi="標楷體" w:hint="eastAsia"/>
                                </w:rPr>
                                <w:t>姿態感測器</w:t>
                              </w:r>
                            </w:p>
                          </w:txbxContent>
                        </v:textbox>
                      </v:shape>
                      <v:shape id="圖片 111" o:spid="_x0000_s1041" type="#_x0000_t75" style="position:absolute;top:2703;width:47739;height:4526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">
                        <v:imagedata r:id="rId13" o:title=""/>
                      </v:shape>
                      <v:shape id="文字方塊 112" o:spid="_x0000_s1042" type="#_x0000_t202" style="position:absolute;left:8030;top:48661;width:10097;height:38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" filled="f" stroked="f" strokeweight=".5pt">
                        <v:textbox>
                          <w:txbxContent>
                            <w:p w:rsidR="00CC5C14" w:rsidRPr="006315E2" w:rsidRDefault="00CC5C14" w:rsidP="0026099C">
                              <w:pPr>
                                <w:jc w:val="center"/>
                                <w:rPr>
                                  <w:rFonts w:ascii="標楷體" w:eastAsia="標楷體" w:hAnsi="標楷體" w:hint="eastAsia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伺服</w:t>
                              </w:r>
                              <w:r>
                                <w:rPr>
                                  <w:rFonts w:ascii="標楷體" w:eastAsia="標楷體" w:hAnsi="標楷體"/>
                                </w:rPr>
                                <w:t>馬達</w:t>
                              </w:r>
                              <w:r w:rsidRPr="006315E2">
                                <w:rPr>
                                  <w:rFonts w:ascii="標楷體" w:eastAsia="標楷體" w:hAnsi="標楷體"/>
                                  <w:noProof/>
                                </w:rPr>
                                <w:drawing>
                                  <wp:inline distT="0" distB="0" distL="0" distR="0" wp14:anchorId="1D0C4B03" wp14:editId="7BA66530">
                                    <wp:extent cx="820420" cy="316816"/>
                                    <wp:effectExtent l="0" t="0" r="0" b="0"/>
                                    <wp:docPr id="129" name="圖片 129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0" name="Picture 107"/>
                                            <pic:cNvPicPr>
                                              <a:picLocks noChangeAspect="1" noChangeArrowheads="1"/>
                                            </pic:cNvPicPr>
                                          </pic:nvPicPr>
                                          <pic:blipFill>
                                            <a:blip r:embed="rId14">
                                              <a:extLst>
                                                <a:ext uri="{28A0092B-C50C-407E-A947-70E740481C1C}">
                                                  <a14:useLocalDpi xmlns:a14="http://schemas.microsoft.com/office/drawing/2010/main" val="0"/>
                                                </a:ext>
                                              </a:extLst>
                                            </a:blip>
                                            <a:srcRect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 bwMode="auto">
                                            <a:xfrm>
                                              <a:off x="0" y="0"/>
                                              <a:ext cx="820420" cy="316816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</w:p>
                          </w:txbxContent>
                        </v:textbox>
                      </v:shape>
                      <v:shape id="文字方塊 113" o:spid="_x0000_s1043" type="#_x0000_t202" style="position:absolute;left:8445;top:18571;width:10097;height:38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" filled="f" stroked="f" strokeweight=".5pt">
                        <v:textbox>
                          <w:txbxContent>
                            <w:p w:rsidR="00CC5C14" w:rsidRPr="006315E2" w:rsidRDefault="00CC5C14" w:rsidP="00CC5C14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微控制器</w:t>
                              </w:r>
                            </w:p>
                          </w:txbxContent>
                        </v:textbox>
                      </v:shape>
                      <v:shape id="文字方塊 114" o:spid="_x0000_s1044" type="#_x0000_t202" style="position:absolute;left:25921;top:48741;width:10097;height:38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" filled="f" stroked="f" strokeweight=".5pt">
                        <v:textbox>
                          <w:txbxContent>
                            <w:p w:rsidR="00CC5C14" w:rsidRPr="006315E2" w:rsidRDefault="00CC5C14" w:rsidP="00CC5C14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避震器</w:t>
                              </w:r>
                            </w:p>
                          </w:txbxContent>
                        </v:textbox>
                      </v:shape>
                    </v:group>
                    <v:shape id="文字方塊 115" o:spid="_x0000_s1045" type="#_x0000_t202" style="position:absolute;left:29260;top:9994;width:17891;height:38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" filled="f" stroked="f" strokeweight=".5pt">
                      <v:textbox>
                        <w:txbxContent>
                          <w:p w:rsidR="00CC5C14" w:rsidRPr="006315E2" w:rsidRDefault="00CC5C14" w:rsidP="00CC5C14">
                            <w:pPr>
                              <w:jc w:val="center"/>
                              <w:rPr>
                                <w:rFonts w:ascii="標楷體" w:eastAsia="標楷體" w:hAnsi="標楷體" w:hint="eastAsia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</w:rPr>
                              <w:t>將訊號進行</w:t>
                            </w:r>
                            <w:proofErr w:type="gramStart"/>
                            <w:r>
                              <w:rPr>
                                <w:rFonts w:ascii="標楷體" w:eastAsia="標楷體" w:hAnsi="標楷體" w:hint="eastAsia"/>
                              </w:rPr>
                              <w:t>中位值濾波</w:t>
                            </w:r>
                            <w:proofErr w:type="gramEnd"/>
                          </w:p>
                        </w:txbxContent>
                      </v:textbox>
                    </v:shape>
                  </v:group>
                  <v:shape id="文字方塊 116" o:spid="_x0000_s1046" type="#_x0000_t202" style="position:absolute;left:795;top:15664;width:10096;height:38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" filled="f" stroked="f" strokeweight=".5pt">
                    <v:textbox>
                      <w:txbxContent>
                        <w:p w:rsidR="00CC5C14" w:rsidRPr="006315E2" w:rsidRDefault="00CC5C14" w:rsidP="00CC5C14">
                          <w:pPr>
                            <w:rPr>
                              <w:rFonts w:ascii="標楷體" w:eastAsia="標楷體" w:hAnsi="標楷體"/>
                            </w:rPr>
                          </w:pPr>
                          <w:r>
                            <w:rPr>
                              <w:rFonts w:ascii="標楷體" w:eastAsia="標楷體" w:hAnsi="標楷體" w:hint="eastAsia"/>
                            </w:rPr>
                            <w:t>霍爾傳感器</w:t>
                          </w:r>
                        </w:p>
                      </w:txbxContent>
                    </v:textbox>
                  </v:shape>
                </v:group>
                <v:shape id="文字方塊 117" o:spid="_x0000_s1047" type="#_x0000_t202" style="position:absolute;left:15425;top:3474;width:12404;height:38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" filled="f" stroked="f" strokeweight=".5pt">
                  <v:textbox>
                    <w:txbxContent>
                      <w:p w:rsidR="00CC5C14" w:rsidRPr="006315E2" w:rsidRDefault="00CC5C14" w:rsidP="00CC5C14">
                        <w:pPr>
                          <w:rPr>
                            <w:rFonts w:ascii="標楷體" w:eastAsia="標楷體" w:hAnsi="標楷體" w:hint="eastAsia"/>
                          </w:rPr>
                        </w:pPr>
                        <w:proofErr w:type="gramStart"/>
                        <w:r>
                          <w:rPr>
                            <w:rFonts w:ascii="標楷體" w:eastAsia="標楷體" w:hAnsi="標楷體" w:hint="eastAsia"/>
                          </w:rPr>
                          <w:t>感</w:t>
                        </w:r>
                        <w:proofErr w:type="gramEnd"/>
                        <w:r>
                          <w:rPr>
                            <w:rFonts w:ascii="標楷體" w:eastAsia="標楷體" w:hAnsi="標楷體" w:hint="eastAsia"/>
                          </w:rPr>
                          <w:t>測路面</w:t>
                        </w:r>
                        <w:r>
                          <w:rPr>
                            <w:rFonts w:ascii="標楷體" w:eastAsia="標楷體" w:hAnsi="標楷體"/>
                          </w:rPr>
                          <w:t>狀況</w:t>
                        </w:r>
                        <w:r w:rsidRPr="00A00DD4">
                          <w:rPr>
                            <w:rFonts w:ascii="標楷體" w:eastAsia="標楷體" w:hAnsi="標楷體"/>
                            <w:noProof/>
                          </w:rPr>
                          <w:drawing>
                            <wp:inline distT="0" distB="0" distL="0" distR="0" wp14:anchorId="3984DDFF" wp14:editId="39454758">
                              <wp:extent cx="1009650" cy="389890"/>
                              <wp:effectExtent l="0" t="0" r="0" b="0"/>
                              <wp:docPr id="130" name="圖片 130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108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15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1009650" cy="38989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  <w:r w:rsidRPr="006315E2">
                          <w:rPr>
                            <w:rFonts w:ascii="標楷體" w:eastAsia="標楷體" w:hAnsi="標楷體"/>
                            <w:noProof/>
                          </w:rPr>
                          <w:drawing>
                            <wp:inline distT="0" distB="0" distL="0" distR="0" wp14:anchorId="31CECE4A" wp14:editId="65CCC61F">
                              <wp:extent cx="820420" cy="316816"/>
                              <wp:effectExtent l="0" t="0" r="0" b="0"/>
                              <wp:docPr id="131" name="圖片 131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107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14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820420" cy="316816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shape>
                <v:shape id="文字方塊 118" o:spid="_x0000_s1048" type="#_x0000_t202" style="position:absolute;left:16061;top:27352;width:12404;height:38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" filled="f" stroked="f" strokeweight=".5pt">
                  <v:textbox>
                    <w:txbxContent>
                      <w:p w:rsidR="00CC5C14" w:rsidRPr="006315E2" w:rsidRDefault="00CC5C14" w:rsidP="00CC5C14">
                        <w:pPr>
                          <w:jc w:val="center"/>
                          <w:rPr>
                            <w:rFonts w:ascii="標楷體" w:eastAsia="標楷體" w:hAnsi="標楷體" w:hint="eastAsia"/>
                          </w:rPr>
                        </w:pPr>
                        <w:r>
                          <w:rPr>
                            <w:rFonts w:ascii="標楷體" w:eastAsia="標楷體" w:hAnsi="標楷體" w:hint="eastAsia"/>
                          </w:rPr>
                          <w:t>傳輸訊號</w:t>
                        </w:r>
                        <w:r w:rsidRPr="00A00DD4">
                          <w:rPr>
                            <w:rFonts w:ascii="標楷體" w:eastAsia="標楷體" w:hAnsi="標楷體"/>
                            <w:noProof/>
                          </w:rPr>
                          <w:drawing>
                            <wp:inline distT="0" distB="0" distL="0" distR="0" wp14:anchorId="7BD979E9" wp14:editId="6126DA00">
                              <wp:extent cx="1009650" cy="389890"/>
                              <wp:effectExtent l="0" t="0" r="0" b="0"/>
                              <wp:docPr id="132" name="圖片 132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108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15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1009650" cy="38989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  <w:r w:rsidRPr="006315E2">
                          <w:rPr>
                            <w:rFonts w:ascii="標楷體" w:eastAsia="標楷體" w:hAnsi="標楷體"/>
                            <w:noProof/>
                          </w:rPr>
                          <w:drawing>
                            <wp:inline distT="0" distB="0" distL="0" distR="0" wp14:anchorId="2A8623AB" wp14:editId="77131FA6">
                              <wp:extent cx="820420" cy="316816"/>
                              <wp:effectExtent l="0" t="0" r="0" b="0"/>
                              <wp:docPr id="133" name="圖片 133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107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14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820420" cy="316816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shape>
                <v:shape id="文字方塊 119" o:spid="_x0000_s1049" type="#_x0000_t202" style="position:absolute;left:14312;top:41823;width:14707;height:38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" filled="f" stroked="f" strokeweight=".5pt">
                  <v:textbox>
                    <w:txbxContent>
                      <w:p w:rsidR="00CC5C14" w:rsidRPr="006315E2" w:rsidRDefault="00CC5C14" w:rsidP="00CC5C14">
                        <w:pPr>
                          <w:jc w:val="center"/>
                          <w:rPr>
                            <w:rFonts w:ascii="標楷體" w:eastAsia="標楷體" w:hAnsi="標楷體" w:hint="eastAsia"/>
                          </w:rPr>
                        </w:pPr>
                        <w:r>
                          <w:rPr>
                            <w:rFonts w:ascii="標楷體" w:eastAsia="標楷體" w:hAnsi="標楷體" w:hint="eastAsia"/>
                          </w:rPr>
                          <w:t>調整</w:t>
                        </w:r>
                        <w:r>
                          <w:rPr>
                            <w:rFonts w:ascii="標楷體" w:eastAsia="標楷體" w:hAnsi="標楷體"/>
                          </w:rPr>
                          <w:t>避震器模式</w:t>
                        </w:r>
                        <w:r w:rsidRPr="00A00DD4">
                          <w:rPr>
                            <w:rFonts w:ascii="標楷體" w:eastAsia="標楷體" w:hAnsi="標楷體"/>
                            <w:noProof/>
                          </w:rPr>
                          <w:drawing>
                            <wp:inline distT="0" distB="0" distL="0" distR="0" wp14:anchorId="33B21CEA" wp14:editId="530C0F5A">
                              <wp:extent cx="1009650" cy="389890"/>
                              <wp:effectExtent l="0" t="0" r="0" b="0"/>
                              <wp:docPr id="134" name="圖片 134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108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15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1009650" cy="38989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  <w:r w:rsidRPr="006315E2">
                          <w:rPr>
                            <w:rFonts w:ascii="標楷體" w:eastAsia="標楷體" w:hAnsi="標楷體"/>
                            <w:noProof/>
                          </w:rPr>
                          <w:drawing>
                            <wp:inline distT="0" distB="0" distL="0" distR="0" wp14:anchorId="10B5E171" wp14:editId="2C965530">
                              <wp:extent cx="820420" cy="316816"/>
                              <wp:effectExtent l="0" t="0" r="0" b="0"/>
                              <wp:docPr id="135" name="圖片 135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107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14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820420" cy="316816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shape>
                <v:shape id="文字方塊 120" o:spid="_x0000_s1050" type="#_x0000_t202" style="position:absolute;left:2305;top:28680;width:5089;height:139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" filled="f" stroked="f" strokeweight=".5pt">
                  <v:textbox style="layout-flow:vertical-ideographic">
                    <w:txbxContent>
                      <w:p w:rsidR="00CC5C14" w:rsidRPr="00A00DD4" w:rsidRDefault="00CC5C14" w:rsidP="00CC5C14">
                        <w:pPr>
                          <w:rPr>
                            <w:rFonts w:ascii="標楷體" w:eastAsia="標楷體" w:hAnsi="標楷體" w:hint="eastAsia"/>
                          </w:rPr>
                        </w:pPr>
                        <w:proofErr w:type="gramStart"/>
                        <w:r>
                          <w:rPr>
                            <w:rFonts w:ascii="標楷體" w:eastAsia="標楷體" w:hAnsi="標楷體" w:hint="eastAsia"/>
                          </w:rPr>
                          <w:t>輸出脈</w:t>
                        </w:r>
                        <w:proofErr w:type="gramEnd"/>
                        <w:r>
                          <w:rPr>
                            <w:rFonts w:ascii="標楷體" w:eastAsia="標楷體" w:hAnsi="標楷體" w:hint="eastAsia"/>
                          </w:rPr>
                          <w:t>波訊號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CC5C14" w:rsidRDefault="00CC5C14" w:rsidP="00625A9B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firstLineChars="177" w:firstLine="425"/>
        <w:jc w:val="both"/>
        <w:rPr>
          <w:rFonts w:ascii="Times New Roman" w:eastAsia="標楷體" w:hAnsi="Calibri" w:cs="Times New Roman"/>
        </w:rPr>
      </w:pPr>
    </w:p>
    <w:p w:rsidR="00CC5C14" w:rsidRDefault="00CC5C14" w:rsidP="00625A9B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firstLineChars="177" w:firstLine="425"/>
        <w:jc w:val="both"/>
        <w:rPr>
          <w:rFonts w:ascii="Times New Roman" w:eastAsia="標楷體" w:hAnsi="Calibri" w:cs="Times New Roman"/>
        </w:rPr>
      </w:pPr>
    </w:p>
    <w:p w:rsidR="00CC5C14" w:rsidRDefault="00CC5C14" w:rsidP="00625A9B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firstLineChars="177" w:firstLine="425"/>
        <w:jc w:val="both"/>
        <w:rPr>
          <w:rFonts w:ascii="Times New Roman" w:eastAsia="標楷體" w:hAnsi="Calibri" w:cs="Times New Roman"/>
        </w:rPr>
      </w:pPr>
    </w:p>
    <w:p w:rsidR="00CC5C14" w:rsidRDefault="00CC5C14" w:rsidP="00625A9B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firstLineChars="177" w:firstLine="425"/>
        <w:jc w:val="both"/>
        <w:rPr>
          <w:rFonts w:ascii="Times New Roman" w:eastAsia="標楷體" w:hAnsi="Calibri" w:cs="Times New Roman"/>
        </w:rPr>
      </w:pPr>
    </w:p>
    <w:p w:rsidR="00AB612A" w:rsidRDefault="00AB612A" w:rsidP="00625A9B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firstLineChars="177" w:firstLine="425"/>
        <w:jc w:val="both"/>
        <w:rPr>
          <w:rFonts w:ascii="Times New Roman" w:eastAsia="標楷體" w:hAnsi="Calibri" w:cs="Times New Roman"/>
        </w:rPr>
      </w:pPr>
    </w:p>
    <w:p w:rsidR="00AB612A" w:rsidRPr="00625A9B" w:rsidRDefault="00AB612A" w:rsidP="00625A9B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firstLineChars="177" w:firstLine="425"/>
        <w:jc w:val="both"/>
        <w:rPr>
          <w:rFonts w:ascii="Times New Roman" w:eastAsia="標楷體" w:hAnsi="Calibri" w:cs="Times New Roman"/>
        </w:rPr>
      </w:pPr>
    </w:p>
    <w:p w:rsidR="00973A81" w:rsidRPr="00625A9B" w:rsidRDefault="00973A81" w:rsidP="002A76A9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60"/>
        <w:jc w:val="center"/>
        <w:rPr>
          <w:rFonts w:ascii="Times New Roman" w:eastAsia="標楷體" w:hAnsi="Calibri" w:cs="Times New Roman"/>
        </w:rPr>
      </w:pPr>
      <w:r w:rsidRPr="00625A9B">
        <w:rPr>
          <w:rFonts w:ascii="Times New Roman" w:eastAsia="標楷體" w:hAnsi="Calibri" w:cs="Times New Roman"/>
        </w:rPr>
        <w:t>圖</w:t>
      </w:r>
      <w:r w:rsidR="00031C46" w:rsidRPr="00625A9B">
        <w:rPr>
          <w:rFonts w:ascii="Times New Roman" w:eastAsia="標楷體" w:hAnsi="Calibri" w:cs="Times New Roman" w:hint="eastAsia"/>
        </w:rPr>
        <w:t>1</w:t>
      </w:r>
      <w:r w:rsidR="00031C46" w:rsidRPr="00625A9B">
        <w:rPr>
          <w:rFonts w:ascii="Times New Roman" w:eastAsia="標楷體" w:hAnsi="Calibri" w:cs="Times New Roman"/>
        </w:rPr>
        <w:t xml:space="preserve"> </w:t>
      </w:r>
      <w:r w:rsidR="005C00CE" w:rsidRPr="005C00CE">
        <w:rPr>
          <w:rFonts w:ascii="Times New Roman" w:eastAsia="標楷體" w:hAnsi="Calibri" w:cs="Times New Roman" w:hint="eastAsia"/>
        </w:rPr>
        <w:t>懸吊行程偵測之動態避震控制</w:t>
      </w:r>
      <w:r w:rsidR="00625A9B">
        <w:rPr>
          <w:rFonts w:ascii="Times New Roman" w:eastAsia="標楷體" w:hAnsi="Calibri" w:cs="Times New Roman" w:hint="eastAsia"/>
        </w:rPr>
        <w:t>系統架構圖</w:t>
      </w:r>
      <w:r w:rsidRPr="00625A9B">
        <w:rPr>
          <w:rFonts w:ascii="Times New Roman" w:eastAsia="標楷體" w:hAnsi="Calibri" w:cs="Times New Roman"/>
        </w:rPr>
        <w:t>(System Architecture)</w:t>
      </w:r>
    </w:p>
    <w:p w:rsidR="00F008D7" w:rsidRDefault="00F008D7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Times New Roman" w:cs="Times New Roman"/>
        </w:rPr>
      </w:pPr>
    </w:p>
    <w:p w:rsidR="00DF6D79" w:rsidRDefault="00DF6D79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Times New Roman" w:cs="Times New Roman"/>
        </w:rPr>
      </w:pPr>
    </w:p>
    <w:p w:rsidR="00DF6D79" w:rsidRDefault="00DF6D79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Times New Roman" w:cs="Times New Roman"/>
        </w:rPr>
      </w:pPr>
    </w:p>
    <w:p w:rsidR="00DF6D79" w:rsidRDefault="00DF6D79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Times New Roman" w:cs="Times New Roman"/>
        </w:rPr>
      </w:pPr>
    </w:p>
    <w:p w:rsidR="005E0284" w:rsidRPr="00F753A7" w:rsidRDefault="005E0284" w:rsidP="005E0284">
      <w:pPr>
        <w:spacing w:before="120" w:line="380" w:lineRule="exact"/>
        <w:ind w:left="2520" w:hanging="2429"/>
        <w:jc w:val="center"/>
        <w:rPr>
          <w:rFonts w:eastAsia="標楷體"/>
          <w:szCs w:val="28"/>
        </w:rPr>
      </w:pPr>
      <w:r>
        <w:rPr>
          <w:rFonts w:eastAsia="標楷體" w:hAnsi="Calibri" w:hint="eastAsia"/>
          <w:color w:val="000000" w:themeColor="text1"/>
        </w:rPr>
        <w:t>圖</w:t>
      </w:r>
      <w:r>
        <w:rPr>
          <w:rFonts w:eastAsia="標楷體" w:hAnsi="Calibri" w:hint="eastAsia"/>
          <w:color w:val="000000" w:themeColor="text1"/>
        </w:rPr>
        <w:t xml:space="preserve">2 </w:t>
      </w:r>
      <w:r w:rsidRPr="00F753A7">
        <w:rPr>
          <w:rFonts w:eastAsia="標楷體" w:hint="eastAsia"/>
          <w:szCs w:val="28"/>
        </w:rPr>
        <w:t>路況狀態即時監控系統</w:t>
      </w:r>
    </w:p>
    <w:p w:rsidR="00DF6D79" w:rsidRPr="005E0284" w:rsidRDefault="00DF6D79" w:rsidP="005E0284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center"/>
        <w:rPr>
          <w:rFonts w:ascii="Times New Roman" w:eastAsia="標楷體" w:hAnsi="Calibri" w:cs="Times New Roman"/>
          <w:color w:val="000000" w:themeColor="text1"/>
        </w:rPr>
      </w:pPr>
    </w:p>
    <w:p w:rsidR="00FC4590" w:rsidRDefault="00FC4590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C9067E" w:rsidRDefault="00C9067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91008" behindDoc="0" locked="0" layoutInCell="1" allowOverlap="1" wp14:anchorId="279C7154" wp14:editId="37B468FA">
                <wp:simplePos x="0" y="0"/>
                <wp:positionH relativeFrom="margin">
                  <wp:align>center</wp:align>
                </wp:positionH>
                <wp:positionV relativeFrom="paragraph">
                  <wp:posOffset>0</wp:posOffset>
                </wp:positionV>
                <wp:extent cx="4859655" cy="4683125"/>
                <wp:effectExtent l="0" t="0" r="0" b="3175"/>
                <wp:wrapSquare wrapText="bothSides"/>
                <wp:docPr id="143" name="群組 14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859655" cy="4683125"/>
                          <a:chOff x="0" y="0"/>
                          <a:chExt cx="4859655" cy="4683318"/>
                        </a:xfrm>
                      </wpg:grpSpPr>
                      <wpg:grpSp>
                        <wpg:cNvPr id="144" name="群組 144"/>
                        <wpg:cNvGrpSpPr/>
                        <wpg:grpSpPr>
                          <a:xfrm>
                            <a:off x="0" y="0"/>
                            <a:ext cx="4859655" cy="4683318"/>
                            <a:chOff x="0" y="0"/>
                            <a:chExt cx="4859655" cy="4683318"/>
                          </a:xfrm>
                        </wpg:grpSpPr>
                        <wpg:grpSp>
                          <wpg:cNvPr id="145" name="群組 145"/>
                          <wpg:cNvGrpSpPr/>
                          <wpg:grpSpPr>
                            <a:xfrm>
                              <a:off x="0" y="0"/>
                              <a:ext cx="4859655" cy="4683318"/>
                              <a:chOff x="0" y="0"/>
                              <a:chExt cx="4859655" cy="4683318"/>
                            </a:xfrm>
                          </wpg:grpSpPr>
                          <wpg:grpSp>
                            <wpg:cNvPr id="146" name="群組 146"/>
                            <wpg:cNvGrpSpPr/>
                            <wpg:grpSpPr>
                              <a:xfrm>
                                <a:off x="0" y="0"/>
                                <a:ext cx="4859655" cy="4683318"/>
                                <a:chOff x="0" y="0"/>
                                <a:chExt cx="4859655" cy="4683318"/>
                              </a:xfrm>
                            </wpg:grpSpPr>
                            <wpg:grpSp>
                              <wpg:cNvPr id="147" name="群組 147"/>
                              <wpg:cNvGrpSpPr/>
                              <wpg:grpSpPr>
                                <a:xfrm>
                                  <a:off x="0" y="0"/>
                                  <a:ext cx="4859655" cy="4683318"/>
                                  <a:chOff x="0" y="0"/>
                                  <a:chExt cx="4859655" cy="4683318"/>
                                </a:xfrm>
                              </wpg:grpSpPr>
                              <wpg:grpSp>
                                <wpg:cNvPr id="148" name="群組 148"/>
                                <wpg:cNvGrpSpPr/>
                                <wpg:grpSpPr>
                                  <a:xfrm>
                                    <a:off x="0" y="0"/>
                                    <a:ext cx="4859655" cy="4683318"/>
                                    <a:chOff x="0" y="0"/>
                                    <a:chExt cx="4859655" cy="4683318"/>
                                  </a:xfrm>
                                </wpg:grpSpPr>
                                <wpg:grpSp>
                                  <wpg:cNvPr id="149" name="群組 149"/>
                                  <wpg:cNvGrpSpPr/>
                                  <wpg:grpSpPr>
                                    <a:xfrm>
                                      <a:off x="0" y="0"/>
                                      <a:ext cx="4859655" cy="4182110"/>
                                      <a:chOff x="0" y="0"/>
                                      <a:chExt cx="4859655" cy="4182110"/>
                                    </a:xfrm>
                                  </wpg:grpSpPr>
                                  <pic:pic xmlns:pic="http://schemas.openxmlformats.org/drawingml/2006/picture">
                                    <pic:nvPicPr>
                                      <pic:cNvPr id="150" name="圖片 150"/>
                                      <pic:cNvPicPr>
                                        <a:picLocks noChangeAspect="1"/>
                                      </pic:cNvPicPr>
                                    </pic:nvPicPr>
                                    <pic:blipFill>
                                      <a:blip r:embed="rId16" cstate="print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tretch>
                                        <a:fillRect/>
                                      </a:stretch>
                                    </pic:blipFill>
                                    <pic:spPr>
                                      <a:xfrm>
                                        <a:off x="0" y="0"/>
                                        <a:ext cx="4859655" cy="4182110"/>
                                      </a:xfrm>
                                      <a:prstGeom prst="rect">
                                        <a:avLst/>
                                      </a:prstGeom>
                                    </pic:spPr>
                                  </pic:pic>
                                  <wps:wsp>
                                    <wps:cNvPr id="151" name="文字方塊 151"/>
                                    <wps:cNvSpPr txBox="1"/>
                                    <wps:spPr>
                                      <a:xfrm>
                                        <a:off x="0" y="1526650"/>
                                        <a:ext cx="508883" cy="103367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</wps:spPr>
                                    <wps:txbx>
                                      <w:txbxContent>
                                        <w:p w:rsidR="00C9067E" w:rsidRPr="00A00DD4" w:rsidRDefault="00C9067E" w:rsidP="00C9067E">
                                          <w:pPr>
                                            <w:rPr>
                                              <w:rFonts w:ascii="標楷體" w:eastAsia="標楷體" w:hAnsi="標楷體"/>
                                            </w:rPr>
                                          </w:pPr>
                                          <w:proofErr w:type="gramStart"/>
                                          <w:r>
                                            <w:rPr>
                                              <w:rFonts w:ascii="標楷體" w:eastAsia="標楷體" w:hAnsi="標楷體" w:hint="eastAsia"/>
                                            </w:rPr>
                                            <w:t>輸出脈</w:t>
                                          </w:r>
                                          <w:proofErr w:type="gramEnd"/>
                                          <w:r>
                                            <w:rPr>
                                              <w:rFonts w:ascii="標楷體" w:eastAsia="標楷體" w:hAnsi="標楷體" w:hint="eastAsia"/>
                                            </w:rPr>
                                            <w:t>波訊號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eaVert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</wpg:grpSp>
                                <wps:wsp>
                                  <wps:cNvPr id="152" name="文字方塊 152"/>
                                  <wps:cNvSpPr txBox="1"/>
                                  <wps:spPr>
                                    <a:xfrm>
                                      <a:off x="71562" y="4142630"/>
                                      <a:ext cx="842838" cy="540688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C9067E" w:rsidRPr="00A00DD4" w:rsidRDefault="00C9067E" w:rsidP="00C9067E">
                                        <w:pPr>
                                          <w:jc w:val="center"/>
                                          <w:rPr>
                                            <w:rFonts w:ascii="標楷體" w:eastAsia="標楷體" w:hAnsi="標楷體"/>
                                          </w:rPr>
                                        </w:pPr>
                                        <w:r>
                                          <w:rPr>
                                            <w:rFonts w:ascii="標楷體" w:eastAsia="標楷體" w:hAnsi="標楷體" w:hint="eastAsia"/>
                                          </w:rPr>
                                          <w:t>伺服馬達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wpg:grpSp>
                              <wps:wsp>
                                <wps:cNvPr id="153" name="文字方塊 153"/>
                                <wps:cNvSpPr txBox="1"/>
                                <wps:spPr>
                                  <a:xfrm>
                                    <a:off x="2878372" y="4102873"/>
                                    <a:ext cx="842838" cy="540688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noFill/>
                                  </a:ln>
                                </wps:spPr>
                                <wps:txbx>
                                  <w:txbxContent>
                                    <w:p w:rsidR="00C9067E" w:rsidRPr="00A00DD4" w:rsidRDefault="00C9067E" w:rsidP="00C9067E">
                                      <w:pPr>
                                        <w:jc w:val="center"/>
                                        <w:rPr>
                                          <w:rFonts w:ascii="標楷體" w:eastAsia="標楷體" w:hAnsi="標楷體"/>
                                        </w:rPr>
                                      </w:pPr>
                                      <w:r>
                                        <w:rPr>
                                          <w:rFonts w:ascii="標楷體" w:eastAsia="標楷體" w:hAnsi="標楷體" w:hint="eastAsia"/>
                                        </w:rPr>
                                        <w:t>避震器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s:wsp>
                              <wps:cNvPr id="154" name="文字方塊 154"/>
                              <wps:cNvSpPr txBox="1"/>
                              <wps:spPr>
                                <a:xfrm>
                                  <a:off x="938254" y="127221"/>
                                  <a:ext cx="2051437" cy="620202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:rsidR="00C9067E" w:rsidRDefault="00C9067E" w:rsidP="00C9067E">
                                    <w:pPr>
                                      <w:jc w:val="center"/>
                                      <w:rPr>
                                        <w:rFonts w:ascii="標楷體" w:eastAsia="標楷體" w:hAnsi="標楷體"/>
                                      </w:rPr>
                                    </w:pPr>
                                    <w:r>
                                      <w:rPr>
                                        <w:rFonts w:ascii="標楷體" w:eastAsia="標楷體" w:hAnsi="標楷體" w:hint="eastAsia"/>
                                      </w:rPr>
                                      <w:t>按下</w:t>
                                    </w:r>
                                    <w:r>
                                      <w:rPr>
                                        <w:rFonts w:ascii="標楷體" w:eastAsia="標楷體" w:hAnsi="標楷體"/>
                                      </w:rPr>
                                      <w:t>手把</w:t>
                                    </w:r>
                                    <w:r>
                                      <w:rPr>
                                        <w:rFonts w:ascii="標楷體" w:eastAsia="標楷體" w:hAnsi="標楷體" w:hint="eastAsia"/>
                                      </w:rPr>
                                      <w:t>輸入</w:t>
                                    </w:r>
                                  </w:p>
                                  <w:p w:rsidR="00C9067E" w:rsidRPr="00A00DD4" w:rsidRDefault="00C9067E" w:rsidP="00C9067E">
                                    <w:pPr>
                                      <w:jc w:val="center"/>
                                      <w:rPr>
                                        <w:rFonts w:ascii="標楷體" w:eastAsia="標楷體" w:hAnsi="標楷體"/>
                                      </w:rPr>
                                    </w:pPr>
                                    <w:r>
                                      <w:rPr>
                                        <w:rFonts w:ascii="標楷體" w:eastAsia="標楷體" w:hAnsi="標楷體"/>
                                      </w:rPr>
                                      <w:t>高電位</w:t>
                                    </w:r>
                                    <w:r>
                                      <w:rPr>
                                        <w:rFonts w:ascii="標楷體" w:eastAsia="標楷體" w:hAnsi="標楷體" w:hint="eastAsia"/>
                                      </w:rPr>
                                      <w:t>信號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s:wsp>
                            <wps:cNvPr id="155" name="文字方塊 155"/>
                            <wps:cNvSpPr txBox="1"/>
                            <wps:spPr>
                              <a:xfrm>
                                <a:off x="15902" y="1057524"/>
                                <a:ext cx="842838" cy="540688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C9067E" w:rsidRPr="00A00DD4" w:rsidRDefault="00C9067E" w:rsidP="00C9067E">
                                  <w:pPr>
                                    <w:jc w:val="center"/>
                                    <w:rPr>
                                      <w:rFonts w:ascii="標楷體" w:eastAsia="標楷體" w:hAnsi="標楷體"/>
                                    </w:rPr>
                                  </w:pPr>
                                  <w:r w:rsidRPr="00A00DD4">
                                    <w:rPr>
                                      <w:rFonts w:ascii="標楷體" w:eastAsia="標楷體" w:hAnsi="標楷體" w:hint="eastAsia"/>
                                    </w:rPr>
                                    <w:t>微控制器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156" name="文字方塊 156"/>
                          <wps:cNvSpPr txBox="1"/>
                          <wps:spPr>
                            <a:xfrm>
                              <a:off x="1319916" y="3275937"/>
                              <a:ext cx="1470742" cy="38925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:rsidR="00C9067E" w:rsidRPr="006315E2" w:rsidRDefault="00C9067E" w:rsidP="00C9067E">
                                <w:pPr>
                                  <w:jc w:val="center"/>
                                  <w:rPr>
                                    <w:rFonts w:ascii="標楷體" w:eastAsia="標楷體" w:hAnsi="標楷體"/>
                                  </w:rPr>
                                </w:pPr>
                                <w:r>
                                  <w:rPr>
                                    <w:rFonts w:ascii="標楷體" w:eastAsia="標楷體" w:hAnsi="標楷體" w:hint="eastAsia"/>
                                  </w:rPr>
                                  <w:t>調整</w:t>
                                </w:r>
                                <w:r>
                                  <w:rPr>
                                    <w:rFonts w:ascii="標楷體" w:eastAsia="標楷體" w:hAnsi="標楷體"/>
                                  </w:rPr>
                                  <w:t>避震器模式</w:t>
                                </w:r>
                                <w:r w:rsidRPr="00A00DD4">
                                  <w:rPr>
                                    <w:rFonts w:ascii="標楷體" w:eastAsia="標楷體" w:hAnsi="標楷體"/>
                                    <w:noProof/>
                                  </w:rPr>
                                  <w:drawing>
                                    <wp:inline distT="0" distB="0" distL="0" distR="0" wp14:anchorId="4773A4E5" wp14:editId="3A89B07F">
                                      <wp:extent cx="1009650" cy="389890"/>
                                      <wp:effectExtent l="0" t="0" r="0" b="0"/>
                                      <wp:docPr id="114" name="圖片 114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108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2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1009650" cy="38989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  <w:r w:rsidRPr="006315E2">
                                  <w:rPr>
                                    <w:rFonts w:ascii="標楷體" w:eastAsia="標楷體" w:hAnsi="標楷體"/>
                                    <w:noProof/>
                                  </w:rPr>
                                  <w:drawing>
                                    <wp:inline distT="0" distB="0" distL="0" distR="0" wp14:anchorId="4F44C0AB" wp14:editId="1BA0335E">
                                      <wp:extent cx="820420" cy="316816"/>
                                      <wp:effectExtent l="0" t="0" r="0" b="0"/>
                                      <wp:docPr id="115" name="圖片 115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107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4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20420" cy="316816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157" name="文字方塊 157"/>
                        <wps:cNvSpPr txBox="1"/>
                        <wps:spPr>
                          <a:xfrm>
                            <a:off x="2775005" y="1184744"/>
                            <a:ext cx="1144988" cy="54038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C9067E" w:rsidRPr="00A00DD4" w:rsidRDefault="00C9067E" w:rsidP="00C9067E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外部中斷系統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79C7154" id="群組 143" o:spid="_x0000_s1051" style="position:absolute;left:0;text-align:left;margin-left:0;margin-top:0;width:382.65pt;height:368.75pt;z-index:251691008;mso-position-horizontal:center;mso-position-horizontal-relative:margin" coordsize="48596,46833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r8c/wBp3/g7N/4Zx/aU&#10;+IX7PP8AwwH/AGz/AMIH441bw7/bH/C1Ps/277FeS23n+V/Zb+Vv8rds3tt3Y3NjJ/Vv9nf4s/8A&#10;C+/2f/Avx0/sD+yf+E08HaZr39l/avP+x/bLSO48nzNieZs8zbv2ruxnaM4ExlGWiKlCUVdnY0UU&#10;VRI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FFFFABRRRQAUUUUAFFFF&#10;ABRRRQB/HR/wU5/5ST/tC/8AZcfFn/p4uq/q1/4J3/8AKP8A+Bn/AGR3wz/6arav5Sv+CnP/ACkn&#10;/aF/7Lj4s/8ATxdV/Vr/AME7/wDlH/8AAz/sjvhn/wBNVtXPR+JnVW/hxPYqKKK6Dl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P46P8A&#10;gpz/AMpJ/wBoX/suPiz/ANPF1X9Wv/BO/wD5R/8AwM/7I74Z/wDTVbV/KV/wU5/5ST/tC/8AZcfF&#10;n/p4uq/q1/4J3/8AKP8A+Bn/AGR3wz/6arauej8TOqt/DiexUUUV0HK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x0f8FOf+Uk/7Qv8A&#10;2XHxZ/6eLqv6tf8Agnf/AMo//gZ/2R3wz/6arav5Sv8Agpz/AMpJ/wBoX/suPiz/ANPF1X9Wv/BO&#10;/wD5R/8AwM/7I74Z/wDTVbVz0fiZ1Vv4cT2Kiiiug5Q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hx/wW&#10;Y/4OWv2/P+Cc/wDwUU8dfslfB/4RfCPUvC/h230mbR77xRoGqTX0y3OmWtzJ5jwalDG2JpZVXbGu&#10;FVQckFiDS5j9x6K/mV/4jO/+Cof/AEQf4B/+Evrf/wAuKP8AiM7/AOCof/RB/gH/AOEvrf8A8uKX&#10;MPkkf01UV+Pv/Bv1/wAHAv7ZX/BVr9srxN+zx+0P8NPhlo2i6N8MrzxFa3XgvRtRt7prqHUdOtlR&#10;mub+4QxlLuQkBA25U+YAEH9gqYmrBRRRQI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v5c/+DwTwOnhP/grTZ68m3Pif4T6NqbbfVbi+s+fwtBX9Rlf&#10;zK/8HnX/AClD8B/9kE0v/wBPWt1Mi6fxH5G0UUVJqfrl/wAGYn/KUPx5/wBkD1T/ANPeiV/TVX8y&#10;v/BmJ/ylD8ef9kD1T/096JX9NVVExn8QUUUVRI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eW&#10;/ty/8mT/ABh/7Jb4g/8ATbcV6lXlv7cv/Jk/xh/7Jb4g/wDTbcUDj8RrUUUUCCrWgf8AIw2X/XR/&#10;/RT1Vq1oH/Iw2X/XR/8A0U9AHZUUUUAFFFFABRRRQAUUUUAFcl4m/wCQ5P8A8B/9BFdbXJeJv+Q5&#10;P/wH/wBBFAFCiiigArnf2XdL1nT/AB18ZrvU93k33xPt59O3dPJHhjQYzj282OX8c10VdB4D0ePT&#10;LC7vUPOoXxuG9iI0i/lEKANy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ry39uX/AJMn+MP/&#10;AGS3xB/6bbivUq8t/bl/5Mn+MP8A2S3xB/6bbigcfiNaiiigQVa0D/kYbL/ro/8A6KeqtWtA/wCR&#10;hsv+uj/+inoA7KiiigAooooAKKKKACiiigArkvE3/Icn/wCA/wDoIrra5LxN/wAhyf8A4D/6CKAK&#10;FFFFABXWeF23aFCR6v8A+hmuTqT9njxXb+M/hvJq9tKzrD4p1+xLN/etdYvLZh+BhI/CgDu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BRRRQAUUUUA&#10;FFFFABXlv7cv/Jk/xh/7Jb4g/wDTbcV6lXlv7cv/ACZP8Yf+yW+IP/TbcUDj8RrUUUUCCrWgH/io&#10;bL/ro/8A6KeqtFAHeUVwdFAHeUVwdFAHeUVwdFAHeUVwdFAHeVyXib/kOT/8B/8AQRVCigAooooA&#10;D0rstBuILvQ7O6tZlkjktY3jkjYMrqVBBBHUEd6409KxP2Dr3xFqX7DnwZ1HxerDVrj4UeHZNUDZ&#10;yLhtMtzJnPfeTQB6v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">
                <v:group id="群組 144" o:spid="_x0000_s1052" style="position:absolute;width:48596;height:46833" coordsize="48596,468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">
                  <v:group id="群組 145" o:spid="_x0000_s1053" style="position:absolute;width:48596;height:46833" coordsize="48596,468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">
                    <v:group id="群組 146" o:spid="_x0000_s1054" style="position:absolute;width:48596;height:46833" coordsize="48596,468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">
                      <v:group id="群組 147" o:spid="_x0000_s1055" style="position:absolute;width:48596;height:46833" coordsize="48596,468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">
                        <v:group id="群組 148" o:spid="_x0000_s1056" style="position:absolute;width:48596;height:46833" coordsize="48596,468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">
                          <v:group id="群組 149" o:spid="_x0000_s1057" style="position:absolute;width:48596;height:41821" coordsize="48596,418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">
                            <v:shape id="圖片 150" o:spid="_x0000_s1058" type="#_x0000_t75" style="position:absolute;width:48596;height:4182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">
                              <v:imagedata r:id="rId17" o:title=""/>
                              <v:path arrowok="t"/>
                            </v:shape>
                            <v:shape id="文字方塊 151" o:spid="_x0000_s1059" type="#_x0000_t202" style="position:absolute;top:15266;width:5088;height:103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" filled="f" stroked="f" strokeweight=".5pt">
                              <v:textbox style="layout-flow:vertical-ideographic">
                                <w:txbxContent>
                                  <w:p w:rsidR="00C9067E" w:rsidRPr="00A00DD4" w:rsidRDefault="00C9067E" w:rsidP="00C9067E">
                                    <w:pPr>
                                      <w:rPr>
                                        <w:rFonts w:ascii="標楷體" w:eastAsia="標楷體" w:hAnsi="標楷體" w:hint="eastAsia"/>
                                      </w:rPr>
                                    </w:pPr>
                                    <w:proofErr w:type="gramStart"/>
                                    <w:r>
                                      <w:rPr>
                                        <w:rFonts w:ascii="標楷體" w:eastAsia="標楷體" w:hAnsi="標楷體" w:hint="eastAsia"/>
                                      </w:rPr>
                                      <w:t>輸出脈</w:t>
                                    </w:r>
                                    <w:proofErr w:type="gramEnd"/>
                                    <w:r>
                                      <w:rPr>
                                        <w:rFonts w:ascii="標楷體" w:eastAsia="標楷體" w:hAnsi="標楷體" w:hint="eastAsia"/>
                                      </w:rPr>
                                      <w:t>波訊號</w:t>
                                    </w:r>
                                  </w:p>
                                </w:txbxContent>
                              </v:textbox>
                            </v:shape>
                          </v:group>
                          <v:shape id="文字方塊 152" o:spid="_x0000_s1060" type="#_x0000_t202" style="position:absolute;left:715;top:41426;width:8429;height:54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" filled="f" stroked="f" strokeweight=".5pt">
                            <v:textbox>
                              <w:txbxContent>
                                <w:p w:rsidR="00C9067E" w:rsidRPr="00A00DD4" w:rsidRDefault="00C9067E" w:rsidP="00C9067E">
                                  <w:pPr>
                                    <w:jc w:val="center"/>
                                    <w:rPr>
                                      <w:rFonts w:ascii="標楷體" w:eastAsia="標楷體" w:hAnsi="標楷體"/>
                                    </w:rPr>
                                  </w:pPr>
                                  <w:r>
                                    <w:rPr>
                                      <w:rFonts w:ascii="標楷體" w:eastAsia="標楷體" w:hAnsi="標楷體" w:hint="eastAsia"/>
                                    </w:rPr>
                                    <w:t>伺服馬達</w:t>
                                  </w:r>
                                </w:p>
                              </w:txbxContent>
                            </v:textbox>
                          </v:shape>
                        </v:group>
                        <v:shape id="文字方塊 153" o:spid="_x0000_s1061" type="#_x0000_t202" style="position:absolute;left:28783;top:41028;width:8429;height:54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" filled="f" stroked="f" strokeweight=".5pt">
                          <v:textbox>
                            <w:txbxContent>
                              <w:p w:rsidR="00C9067E" w:rsidRPr="00A00DD4" w:rsidRDefault="00C9067E" w:rsidP="00C9067E">
                                <w:pPr>
                                  <w:jc w:val="center"/>
                                  <w:rPr>
                                    <w:rFonts w:ascii="標楷體" w:eastAsia="標楷體" w:hAnsi="標楷體"/>
                                  </w:rPr>
                                </w:pPr>
                                <w:r>
                                  <w:rPr>
                                    <w:rFonts w:ascii="標楷體" w:eastAsia="標楷體" w:hAnsi="標楷體" w:hint="eastAsia"/>
                                  </w:rPr>
                                  <w:t>避震器</w:t>
                                </w:r>
                              </w:p>
                            </w:txbxContent>
                          </v:textbox>
                        </v:shape>
                      </v:group>
                      <v:shape id="文字方塊 154" o:spid="_x0000_s1062" type="#_x0000_t202" style="position:absolute;left:9382;top:1272;width:20514;height:62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" filled="f" stroked="f" strokeweight=".5pt">
                        <v:textbox>
                          <w:txbxContent>
                            <w:p w:rsidR="00C9067E" w:rsidRDefault="00C9067E" w:rsidP="00C9067E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按下</w:t>
                              </w:r>
                              <w:r>
                                <w:rPr>
                                  <w:rFonts w:ascii="標楷體" w:eastAsia="標楷體" w:hAnsi="標楷體"/>
                                </w:rPr>
                                <w:t>手把</w:t>
                              </w:r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輸入</w:t>
                              </w:r>
                            </w:p>
                            <w:p w:rsidR="00C9067E" w:rsidRPr="00A00DD4" w:rsidRDefault="00C9067E" w:rsidP="00C9067E">
                              <w:pPr>
                                <w:jc w:val="center"/>
                                <w:rPr>
                                  <w:rFonts w:ascii="標楷體" w:eastAsia="標楷體" w:hAnsi="標楷體" w:hint="eastAsia"/>
                                </w:rPr>
                              </w:pPr>
                              <w:r>
                                <w:rPr>
                                  <w:rFonts w:ascii="標楷體" w:eastAsia="標楷體" w:hAnsi="標楷體"/>
                                </w:rPr>
                                <w:t>高電位</w:t>
                              </w:r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信號</w:t>
                              </w:r>
                            </w:p>
                          </w:txbxContent>
                        </v:textbox>
                      </v:shape>
                    </v:group>
                    <v:shape id="文字方塊 155" o:spid="_x0000_s1063" type="#_x0000_t202" style="position:absolute;left:159;top:10575;width:8428;height:54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" filled="f" stroked="f" strokeweight=".5pt">
                      <v:textbox>
                        <w:txbxContent>
                          <w:p w:rsidR="00C9067E" w:rsidRPr="00A00DD4" w:rsidRDefault="00C9067E" w:rsidP="00C9067E">
                            <w:pPr>
                              <w:jc w:val="center"/>
                              <w:rPr>
                                <w:rFonts w:ascii="標楷體" w:eastAsia="標楷體" w:hAnsi="標楷體"/>
                              </w:rPr>
                            </w:pPr>
                            <w:r w:rsidRPr="00A00DD4">
                              <w:rPr>
                                <w:rFonts w:ascii="標楷體" w:eastAsia="標楷體" w:hAnsi="標楷體" w:hint="eastAsia"/>
                              </w:rPr>
                              <w:t>微控制器</w:t>
                            </w:r>
                          </w:p>
                        </w:txbxContent>
                      </v:textbox>
                    </v:shape>
                  </v:group>
                  <v:shape id="文字方塊 156" o:spid="_x0000_s1064" type="#_x0000_t202" style="position:absolute;left:13199;top:32759;width:14707;height:38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" filled="f" stroked="f" strokeweight=".5pt">
                    <v:textbox>
                      <w:txbxContent>
                        <w:p w:rsidR="00C9067E" w:rsidRPr="006315E2" w:rsidRDefault="00C9067E" w:rsidP="00C9067E">
                          <w:pPr>
                            <w:jc w:val="center"/>
                            <w:rPr>
                              <w:rFonts w:ascii="標楷體" w:eastAsia="標楷體" w:hAnsi="標楷體" w:hint="eastAsia"/>
                            </w:rPr>
                          </w:pPr>
                          <w:r>
                            <w:rPr>
                              <w:rFonts w:ascii="標楷體" w:eastAsia="標楷體" w:hAnsi="標楷體" w:hint="eastAsia"/>
                            </w:rPr>
                            <w:t>調整</w:t>
                          </w:r>
                          <w:r>
                            <w:rPr>
                              <w:rFonts w:ascii="標楷體" w:eastAsia="標楷體" w:hAnsi="標楷體"/>
                            </w:rPr>
                            <w:t>避震器模式</w:t>
                          </w:r>
                          <w:r w:rsidRPr="00A00DD4">
                            <w:rPr>
                              <w:rFonts w:ascii="標楷體" w:eastAsia="標楷體" w:hAnsi="標楷體"/>
                              <w:noProof/>
                            </w:rPr>
                            <w:drawing>
                              <wp:inline distT="0" distB="0" distL="0" distR="0" wp14:anchorId="4773A4E5" wp14:editId="3A89B07F">
                                <wp:extent cx="1009650" cy="389890"/>
                                <wp:effectExtent l="0" t="0" r="0" b="0"/>
                                <wp:docPr id="114" name="圖片 114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108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5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1009650" cy="389890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  <w:r w:rsidRPr="006315E2">
                            <w:rPr>
                              <w:rFonts w:ascii="標楷體" w:eastAsia="標楷體" w:hAnsi="標楷體"/>
                              <w:noProof/>
                            </w:rPr>
                            <w:drawing>
                              <wp:inline distT="0" distB="0" distL="0" distR="0" wp14:anchorId="4F44C0AB" wp14:editId="1BA0335E">
                                <wp:extent cx="820420" cy="316816"/>
                                <wp:effectExtent l="0" t="0" r="0" b="0"/>
                                <wp:docPr id="115" name="圖片 115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107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4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20420" cy="316816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v:textbox>
                  </v:shape>
                </v:group>
                <v:shape id="文字方塊 157" o:spid="_x0000_s1065" type="#_x0000_t202" style="position:absolute;left:27750;top:11847;width:11449;height:54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" filled="f" stroked="f" strokeweight=".5pt">
                  <v:textbox>
                    <w:txbxContent>
                      <w:p w:rsidR="00C9067E" w:rsidRPr="00A00DD4" w:rsidRDefault="00C9067E" w:rsidP="00C9067E">
                        <w:pPr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>
                          <w:rPr>
                            <w:rFonts w:ascii="標楷體" w:eastAsia="標楷體" w:hAnsi="標楷體" w:hint="eastAsia"/>
                          </w:rPr>
                          <w:t>外部中斷系統</w:t>
                        </w:r>
                      </w:p>
                    </w:txbxContent>
                  </v:textbox>
                </v:shape>
                <w10:wrap type="square" anchorx="margin"/>
              </v:group>
            </w:pict>
          </mc:Fallback>
        </mc:AlternateContent>
      </w:r>
    </w:p>
    <w:p w:rsidR="00C9067E" w:rsidRDefault="00C9067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C9067E" w:rsidRDefault="00C9067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C9067E" w:rsidRDefault="00C9067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C9067E" w:rsidRDefault="00C9067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C9067E" w:rsidRDefault="00C9067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C9067E" w:rsidRDefault="00C9067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C9067E" w:rsidRDefault="00C9067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C9067E" w:rsidRDefault="00C9067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C9067E" w:rsidRDefault="00C9067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C9067E" w:rsidRDefault="00C9067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C9067E" w:rsidRDefault="00C9067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C9067E" w:rsidRDefault="00C9067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C9067E" w:rsidRDefault="00C9067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5E0284" w:rsidRPr="00625A9B" w:rsidRDefault="005E0284" w:rsidP="005E0284">
      <w:pPr>
        <w:spacing w:before="120" w:line="380" w:lineRule="exact"/>
        <w:jc w:val="center"/>
        <w:rPr>
          <w:rFonts w:eastAsia="標楷體"/>
          <w:szCs w:val="28"/>
        </w:rPr>
      </w:pPr>
      <w:r>
        <w:rPr>
          <w:rFonts w:eastAsia="標楷體" w:hAnsi="Calibri" w:hint="eastAsia"/>
          <w:color w:val="000000" w:themeColor="text1"/>
        </w:rPr>
        <w:t>圖</w:t>
      </w:r>
      <w:r>
        <w:rPr>
          <w:rFonts w:eastAsia="標楷體" w:hAnsi="Calibri" w:hint="eastAsia"/>
          <w:color w:val="000000" w:themeColor="text1"/>
        </w:rPr>
        <w:t xml:space="preserve">3 </w:t>
      </w:r>
      <w:r>
        <w:rPr>
          <w:rFonts w:eastAsia="標楷體" w:hint="eastAsia"/>
          <w:szCs w:val="28"/>
        </w:rPr>
        <w:t>急煞自動判斷系統</w:t>
      </w:r>
    </w:p>
    <w:p w:rsidR="00C9067E" w:rsidRDefault="00C9067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C9067E" w:rsidRDefault="00C9067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1B2CF3" w:rsidRDefault="001B2CF3" w:rsidP="001B2CF3">
      <w:pPr>
        <w:pStyle w:val="HTML"/>
        <w:numPr>
          <w:ilvl w:val="0"/>
          <w:numId w:val="3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Cs w:val="32"/>
        </w:rPr>
      </w:pPr>
      <w:r>
        <w:rPr>
          <w:rFonts w:ascii="Times New Roman" w:eastAsia="標楷體" w:hAnsi="Times New Roman" w:cs="Times New Roman" w:hint="eastAsia"/>
          <w:szCs w:val="32"/>
        </w:rPr>
        <w:t>路況狀態即時監控系統</w:t>
      </w:r>
      <w:r>
        <w:rPr>
          <w:rFonts w:ascii="Times New Roman" w:eastAsia="標楷體" w:hAnsi="Times New Roman" w:cs="Times New Roman" w:hint="eastAsia"/>
          <w:szCs w:val="32"/>
        </w:rPr>
        <w:t>:</w:t>
      </w:r>
      <w:r w:rsidR="007F14B3">
        <w:rPr>
          <w:rFonts w:ascii="Times New Roman" w:eastAsia="標楷體" w:hAnsi="Times New Roman" w:cs="Times New Roman" w:hint="eastAsia"/>
          <w:szCs w:val="32"/>
        </w:rPr>
        <w:t>為一組具有即時判斷路面狀況之裝置，在腳踏車</w:t>
      </w:r>
      <w:proofErr w:type="gramStart"/>
      <w:r w:rsidR="007F14B3">
        <w:rPr>
          <w:rFonts w:ascii="Times New Roman" w:eastAsia="標楷體" w:hAnsi="Times New Roman" w:cs="Times New Roman" w:hint="eastAsia"/>
          <w:szCs w:val="32"/>
        </w:rPr>
        <w:t>前叉</w:t>
      </w:r>
      <w:r>
        <w:rPr>
          <w:rFonts w:ascii="Times New Roman" w:eastAsia="標楷體" w:hAnsi="Times New Roman" w:cs="Times New Roman" w:hint="eastAsia"/>
          <w:szCs w:val="32"/>
        </w:rPr>
        <w:t>安裝</w:t>
      </w:r>
      <w:proofErr w:type="gramEnd"/>
      <w:r w:rsidR="007F14B3">
        <w:rPr>
          <w:rFonts w:ascii="Times New Roman" w:eastAsia="標楷體" w:hAnsi="Times New Roman" w:cs="Times New Roman" w:hint="eastAsia"/>
          <w:szCs w:val="32"/>
        </w:rPr>
        <w:t>霍爾傳感器與姿態感測器</w:t>
      </w:r>
      <w:r>
        <w:rPr>
          <w:rFonts w:ascii="Times New Roman" w:eastAsia="標楷體" w:hAnsi="Times New Roman" w:cs="Times New Roman" w:hint="eastAsia"/>
          <w:szCs w:val="32"/>
        </w:rPr>
        <w:t>，當遇到</w:t>
      </w:r>
      <w:r w:rsidR="007F14B3">
        <w:rPr>
          <w:rFonts w:ascii="Times New Roman" w:eastAsia="標楷體" w:hAnsi="Times New Roman" w:cs="Times New Roman" w:hint="eastAsia"/>
          <w:szCs w:val="32"/>
        </w:rPr>
        <w:t>路面</w:t>
      </w:r>
      <w:proofErr w:type="gramStart"/>
      <w:r w:rsidR="007F14B3">
        <w:rPr>
          <w:rFonts w:ascii="Times New Roman" w:eastAsia="標楷體" w:hAnsi="Times New Roman" w:cs="Times New Roman" w:hint="eastAsia"/>
          <w:szCs w:val="32"/>
        </w:rPr>
        <w:t>顛頗時會經由霍</w:t>
      </w:r>
      <w:proofErr w:type="gramEnd"/>
      <w:r w:rsidR="007F14B3">
        <w:rPr>
          <w:rFonts w:ascii="Times New Roman" w:eastAsia="標楷體" w:hAnsi="Times New Roman" w:cs="Times New Roman" w:hint="eastAsia"/>
          <w:szCs w:val="32"/>
        </w:rPr>
        <w:t>爾傳感器偵測到的行程變化</w:t>
      </w:r>
      <w:proofErr w:type="gramStart"/>
      <w:r w:rsidR="00A112A9">
        <w:rPr>
          <w:rFonts w:ascii="Times New Roman" w:eastAsia="標楷體" w:hAnsi="Times New Roman" w:cs="Times New Roman" w:hint="eastAsia"/>
          <w:szCs w:val="32"/>
        </w:rPr>
        <w:t>傳送給微控制器</w:t>
      </w:r>
      <w:proofErr w:type="gramEnd"/>
      <w:r w:rsidR="00A112A9">
        <w:rPr>
          <w:rFonts w:ascii="Times New Roman" w:eastAsia="標楷體" w:hAnsi="Times New Roman" w:cs="Times New Roman" w:hint="eastAsia"/>
          <w:szCs w:val="32"/>
        </w:rPr>
        <w:t>，並調整至適當段數，另外當遇到</w:t>
      </w:r>
      <w:r>
        <w:rPr>
          <w:rFonts w:ascii="Times New Roman" w:eastAsia="標楷體" w:hAnsi="Times New Roman" w:cs="Times New Roman" w:hint="eastAsia"/>
          <w:szCs w:val="32"/>
        </w:rPr>
        <w:t>上坡時</w:t>
      </w:r>
      <w:r w:rsidR="00A112A9">
        <w:rPr>
          <w:rFonts w:ascii="Times New Roman" w:eastAsia="標楷體" w:hAnsi="Times New Roman" w:cs="Times New Roman" w:hint="eastAsia"/>
          <w:szCs w:val="32"/>
        </w:rPr>
        <w:t>或騰空時</w:t>
      </w:r>
      <w:r>
        <w:rPr>
          <w:rFonts w:ascii="Times New Roman" w:eastAsia="標楷體" w:hAnsi="Times New Roman" w:cs="Times New Roman" w:hint="eastAsia"/>
          <w:szCs w:val="32"/>
        </w:rPr>
        <w:t>，可透過姿態感測器判斷</w:t>
      </w:r>
      <w:r>
        <w:rPr>
          <w:rFonts w:ascii="Times New Roman" w:eastAsia="標楷體" w:hAnsi="Times New Roman" w:cs="Times New Roman" w:hint="eastAsia"/>
          <w:szCs w:val="32"/>
        </w:rPr>
        <w:t>x</w:t>
      </w:r>
      <w:r>
        <w:rPr>
          <w:rFonts w:ascii="Times New Roman" w:eastAsia="標楷體" w:hAnsi="Times New Roman" w:cs="Times New Roman" w:hint="eastAsia"/>
          <w:szCs w:val="32"/>
        </w:rPr>
        <w:t>、</w:t>
      </w:r>
      <w:r>
        <w:rPr>
          <w:rFonts w:ascii="Times New Roman" w:eastAsia="標楷體" w:hAnsi="Times New Roman" w:cs="Times New Roman" w:hint="eastAsia"/>
          <w:szCs w:val="32"/>
        </w:rPr>
        <w:t>z</w:t>
      </w:r>
      <w:r>
        <w:rPr>
          <w:rFonts w:ascii="Times New Roman" w:eastAsia="標楷體" w:hAnsi="Times New Roman" w:cs="Times New Roman" w:hint="eastAsia"/>
          <w:szCs w:val="32"/>
        </w:rPr>
        <w:t>軸的數值變化來控制、調整避震器的模式，讓騎乘的使用者不在因為路面的情況所造成的不舒適感</w:t>
      </w:r>
      <w:r w:rsidR="005C00CE">
        <w:rPr>
          <w:rFonts w:ascii="Times New Roman" w:eastAsia="標楷體" w:hAnsi="Times New Roman" w:cs="Times New Roman" w:hint="eastAsia"/>
          <w:szCs w:val="32"/>
        </w:rPr>
        <w:t>以及不需手動去調整避震器的模式。</w:t>
      </w:r>
    </w:p>
    <w:p w:rsidR="001B2CF3" w:rsidRPr="00A112A9" w:rsidRDefault="001B2CF3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1B2CF3" w:rsidRPr="00A03C97" w:rsidRDefault="001B2CF3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1B2CF3" w:rsidRDefault="001B2CF3" w:rsidP="00A03C97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A03C97" w:rsidRDefault="00A03C97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C9067E" w:rsidRDefault="00C9067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C9067E" w:rsidRDefault="00C9067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C9067E" w:rsidRDefault="00C9067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93056" behindDoc="0" locked="0" layoutInCell="1" allowOverlap="1" wp14:anchorId="50F88199" wp14:editId="6890A5EB">
                <wp:simplePos x="0" y="0"/>
                <wp:positionH relativeFrom="margin">
                  <wp:align>center</wp:align>
                </wp:positionH>
                <wp:positionV relativeFrom="paragraph">
                  <wp:posOffset>-111760</wp:posOffset>
                </wp:positionV>
                <wp:extent cx="5204460" cy="3538855"/>
                <wp:effectExtent l="0" t="0" r="0" b="4445"/>
                <wp:wrapNone/>
                <wp:docPr id="158" name="群組 15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04460" cy="3538855"/>
                          <a:chOff x="0" y="0"/>
                          <a:chExt cx="5204460" cy="3538855"/>
                        </a:xfrm>
                      </wpg:grpSpPr>
                      <wpg:grpSp>
                        <wpg:cNvPr id="159" name="群組 159"/>
                        <wpg:cNvGrpSpPr/>
                        <wpg:grpSpPr>
                          <a:xfrm>
                            <a:off x="0" y="0"/>
                            <a:ext cx="5204460" cy="3538855"/>
                            <a:chOff x="0" y="0"/>
                            <a:chExt cx="5204460" cy="3538855"/>
                          </a:xfrm>
                        </wpg:grpSpPr>
                        <wpg:grpSp>
                          <wpg:cNvPr id="160" name="群組 160"/>
                          <wpg:cNvGrpSpPr/>
                          <wpg:grpSpPr>
                            <a:xfrm>
                              <a:off x="0" y="0"/>
                              <a:ext cx="5204460" cy="3538855"/>
                              <a:chOff x="0" y="0"/>
                              <a:chExt cx="5204460" cy="3538855"/>
                            </a:xfrm>
                          </wpg:grpSpPr>
                          <wpg:grpSp>
                            <wpg:cNvPr id="161" name="群組 161"/>
                            <wpg:cNvGrpSpPr/>
                            <wpg:grpSpPr>
                              <a:xfrm>
                                <a:off x="0" y="0"/>
                                <a:ext cx="5204460" cy="3538855"/>
                                <a:chOff x="0" y="0"/>
                                <a:chExt cx="5204460" cy="3538855"/>
                              </a:xfrm>
                            </wpg:grpSpPr>
                            <wpg:grpSp>
                              <wpg:cNvPr id="162" name="群組 162"/>
                              <wpg:cNvGrpSpPr/>
                              <wpg:grpSpPr>
                                <a:xfrm>
                                  <a:off x="0" y="0"/>
                                  <a:ext cx="5204460" cy="3538855"/>
                                  <a:chOff x="0" y="0"/>
                                  <a:chExt cx="5204460" cy="3538855"/>
                                </a:xfrm>
                              </wpg:grpSpPr>
                              <pic:pic xmlns:pic="http://schemas.openxmlformats.org/drawingml/2006/picture">
                                <pic:nvPicPr>
                                  <pic:cNvPr id="163" name="圖片 163"/>
                                  <pic:cNvPicPr>
                                    <a:picLocks noChangeAspect="1"/>
                                  </pic:cNvPicPr>
                                </pic:nvPicPr>
                                <pic:blipFill>
                                  <a:blip r:embed="rId18" cstate="print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tretch>
                                    <a:fillRect/>
                                  </a:stretch>
                                </pic:blipFill>
                                <pic:spPr>
                                  <a:xfrm>
                                    <a:off x="0" y="0"/>
                                    <a:ext cx="5204460" cy="3538855"/>
                                  </a:xfrm>
                                  <a:prstGeom prst="rect">
                                    <a:avLst/>
                                  </a:prstGeom>
                                </pic:spPr>
                              </pic:pic>
                              <wps:wsp>
                                <wps:cNvPr id="164" name="文字方塊 164"/>
                                <wps:cNvSpPr txBox="1"/>
                                <wps:spPr>
                                  <a:xfrm>
                                    <a:off x="302150" y="1502796"/>
                                    <a:ext cx="954157" cy="310101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noFill/>
                                  </a:ln>
                                </wps:spPr>
                                <wps:txbx>
                                  <w:txbxContent>
                                    <w:p w:rsidR="00C9067E" w:rsidRPr="00764BBE" w:rsidRDefault="00C9067E" w:rsidP="00C9067E">
                                      <w:pPr>
                                        <w:jc w:val="center"/>
                                        <w:rPr>
                                          <w:rFonts w:ascii="標楷體" w:eastAsia="標楷體" w:hAnsi="標楷體"/>
                                        </w:rPr>
                                      </w:pPr>
                                      <w:r>
                                        <w:rPr>
                                          <w:rFonts w:ascii="標楷體" w:eastAsia="標楷體" w:hAnsi="標楷體" w:hint="eastAsia"/>
                                        </w:rPr>
                                        <w:t>微控制器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s:wsp>
                              <wps:cNvPr id="165" name="文字方塊 165"/>
                              <wps:cNvSpPr txBox="1"/>
                              <wps:spPr>
                                <a:xfrm>
                                  <a:off x="3991555" y="79513"/>
                                  <a:ext cx="954157" cy="310101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:rsidR="00C9067E" w:rsidRPr="00764BBE" w:rsidRDefault="00C9067E" w:rsidP="00C9067E">
                                    <w:pPr>
                                      <w:jc w:val="center"/>
                                      <w:rPr>
                                        <w:rFonts w:ascii="標楷體" w:eastAsia="標楷體" w:hAnsi="標楷體"/>
                                      </w:rPr>
                                    </w:pPr>
                                    <w:r>
                                      <w:rPr>
                                        <w:rFonts w:ascii="標楷體" w:eastAsia="標楷體" w:hAnsi="標楷體" w:hint="eastAsia"/>
                                      </w:rPr>
                                      <w:t>伺服馬達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s:wsp>
                            <wps:cNvPr id="166" name="文字方塊 166"/>
                            <wps:cNvSpPr txBox="1"/>
                            <wps:spPr>
                              <a:xfrm>
                                <a:off x="3888188" y="1550504"/>
                                <a:ext cx="492981" cy="1025718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C9067E" w:rsidRPr="00764BBE" w:rsidRDefault="00C9067E" w:rsidP="00C9067E">
                                  <w:pPr>
                                    <w:jc w:val="center"/>
                                    <w:rPr>
                                      <w:rFonts w:ascii="標楷體" w:eastAsia="標楷體" w:hAnsi="標楷體"/>
                                    </w:rPr>
                                  </w:pPr>
                                  <w:r w:rsidRPr="00764BBE">
                                    <w:rPr>
                                      <w:rFonts w:ascii="標楷體" w:eastAsia="標楷體" w:hAnsi="標楷體" w:hint="eastAsia"/>
                                    </w:rPr>
                                    <w:t>避震器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eaVert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167" name="文字方塊 167"/>
                          <wps:cNvSpPr txBox="1"/>
                          <wps:spPr>
                            <a:xfrm>
                              <a:off x="2122998" y="79513"/>
                              <a:ext cx="954157" cy="310101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:rsidR="00C9067E" w:rsidRPr="00764BBE" w:rsidRDefault="00C9067E" w:rsidP="00C9067E">
                                <w:pPr>
                                  <w:jc w:val="center"/>
                                  <w:rPr>
                                    <w:rFonts w:ascii="標楷體" w:eastAsia="標楷體" w:hAnsi="標楷體"/>
                                  </w:rPr>
                                </w:pPr>
                                <w:r>
                                  <w:rPr>
                                    <w:rFonts w:ascii="標楷體" w:eastAsia="標楷體" w:hAnsi="標楷體" w:hint="eastAsia"/>
                                  </w:rPr>
                                  <w:t>霍爾傳感器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168" name="文字方塊 168"/>
                        <wps:cNvSpPr txBox="1"/>
                        <wps:spPr>
                          <a:xfrm>
                            <a:off x="333955" y="63610"/>
                            <a:ext cx="954157" cy="310101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C9067E" w:rsidRPr="00764BBE" w:rsidRDefault="00C9067E" w:rsidP="00C9067E">
                              <w:pPr>
                                <w:rPr>
                                  <w:rFonts w:ascii="標楷體" w:eastAsia="標楷體" w:hAnsi="標楷體"/>
                                </w:rPr>
                              </w:pPr>
                              <w:r w:rsidRPr="00764BBE">
                                <w:rPr>
                                  <w:rFonts w:ascii="標楷體" w:eastAsia="標楷體" w:hAnsi="標楷體" w:hint="eastAsia"/>
                                </w:rPr>
                                <w:t>姿態感測器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0F88199" id="群組 158" o:spid="_x0000_s1066" style="position:absolute;left:0;text-align:left;margin-left:0;margin-top:-8.8pt;width:409.8pt;height:278.65pt;z-index:251693056;mso-position-horizontal:center;mso-position-horizontal-relative:margin" coordsize="52044,35388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vmj/gql/wAm+aNx/wAzlb/+kl3X0vXzP/wVS/5N70f/ALHK3/8A&#10;SS7r6HhP/kosN/i/RnxPiN/yQ+P/AOvb/NHHf8Eks4+IGR/0Cv8A28opP+CSXT4gf9wr/wBvKK6+&#10;OP8AkqMR/wBuf+kRPO8JP+Te4L/uJ/6dqH2VRRRXyZ+jh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B+T37RmP+Gg/HnP8AzOWqf+lctfrDX5PftGEf8NB+POP+Zy1T&#10;/wBK5a/WGv03xA/3HL/8Mvypn4H4L/8AI3zr/r5D/wBKrBRRRX5kfvgUUUUAFFFFABRRRQAUUUUA&#10;FFFFABRRRQAUUUUAFFFF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">
                <v:group id="群組 159" o:spid="_x0000_s1067" style="position:absolute;width:52044;height:35388" coordsize="52044,353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">
                  <v:group id="群組 160" o:spid="_x0000_s1068" style="position:absolute;width:52044;height:35388" coordsize="52044,353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">
                    <v:group id="群組 161" o:spid="_x0000_s1069" style="position:absolute;width:52044;height:35388" coordsize="52044,353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">
                      <v:group id="群組 162" o:spid="_x0000_s1070" style="position:absolute;width:52044;height:35388" coordsize="52044,353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">
                        <v:shape id="圖片 163" o:spid="_x0000_s1071" type="#_x0000_t75" style="position:absolute;width:52044;height:3538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">
                          <v:imagedata r:id="rId19" o:title=""/>
                          <v:path arrowok="t"/>
                        </v:shape>
                        <v:shape id="文字方塊 164" o:spid="_x0000_s1072" type="#_x0000_t202" style="position:absolute;left:3021;top:15027;width:9542;height:31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" filled="f" stroked="f" strokeweight=".5pt">
                          <v:textbox>
                            <w:txbxContent>
                              <w:p w:rsidR="00C9067E" w:rsidRPr="00764BBE" w:rsidRDefault="00C9067E" w:rsidP="00C9067E">
                                <w:pPr>
                                  <w:jc w:val="center"/>
                                  <w:rPr>
                                    <w:rFonts w:ascii="標楷體" w:eastAsia="標楷體" w:hAnsi="標楷體"/>
                                  </w:rPr>
                                </w:pPr>
                                <w:r>
                                  <w:rPr>
                                    <w:rFonts w:ascii="標楷體" w:eastAsia="標楷體" w:hAnsi="標楷體" w:hint="eastAsia"/>
                                  </w:rPr>
                                  <w:t>微控制器</w:t>
                                </w:r>
                              </w:p>
                            </w:txbxContent>
                          </v:textbox>
                        </v:shape>
                      </v:group>
                      <v:shape id="文字方塊 165" o:spid="_x0000_s1073" type="#_x0000_t202" style="position:absolute;left:39915;top:795;width:9542;height:31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" filled="f" stroked="f" strokeweight=".5pt">
                        <v:textbox>
                          <w:txbxContent>
                            <w:p w:rsidR="00C9067E" w:rsidRPr="00764BBE" w:rsidRDefault="00C9067E" w:rsidP="00C9067E">
                              <w:pPr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</w:rPr>
                                <w:t>伺服馬達</w:t>
                              </w:r>
                            </w:p>
                          </w:txbxContent>
                        </v:textbox>
                      </v:shape>
                    </v:group>
                    <v:shape id="文字方塊 166" o:spid="_x0000_s1074" type="#_x0000_t202" style="position:absolute;left:38881;top:15505;width:4930;height:102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" filled="f" stroked="f" strokeweight=".5pt">
                      <v:textbox style="layout-flow:vertical-ideographic">
                        <w:txbxContent>
                          <w:p w:rsidR="00C9067E" w:rsidRPr="00764BBE" w:rsidRDefault="00C9067E" w:rsidP="00C9067E">
                            <w:pPr>
                              <w:jc w:val="center"/>
                              <w:rPr>
                                <w:rFonts w:ascii="標楷體" w:eastAsia="標楷體" w:hAnsi="標楷體"/>
                              </w:rPr>
                            </w:pPr>
                            <w:r w:rsidRPr="00764BBE">
                              <w:rPr>
                                <w:rFonts w:ascii="標楷體" w:eastAsia="標楷體" w:hAnsi="標楷體" w:hint="eastAsia"/>
                              </w:rPr>
                              <w:t>避震器</w:t>
                            </w:r>
                          </w:p>
                        </w:txbxContent>
                      </v:textbox>
                    </v:shape>
                  </v:group>
                  <v:shape id="文字方塊 167" o:spid="_x0000_s1075" type="#_x0000_t202" style="position:absolute;left:21229;top:795;width:9542;height:31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" filled="f" stroked="f" strokeweight=".5pt">
                    <v:textbox>
                      <w:txbxContent>
                        <w:p w:rsidR="00C9067E" w:rsidRPr="00764BBE" w:rsidRDefault="00C9067E" w:rsidP="00C9067E">
                          <w:pPr>
                            <w:jc w:val="center"/>
                            <w:rPr>
                              <w:rFonts w:ascii="標楷體" w:eastAsia="標楷體" w:hAnsi="標楷體"/>
                            </w:rPr>
                          </w:pPr>
                          <w:r>
                            <w:rPr>
                              <w:rFonts w:ascii="標楷體" w:eastAsia="標楷體" w:hAnsi="標楷體" w:hint="eastAsia"/>
                            </w:rPr>
                            <w:t>霍爾傳感器</w:t>
                          </w:r>
                        </w:p>
                      </w:txbxContent>
                    </v:textbox>
                  </v:shape>
                </v:group>
                <v:shape id="文字方塊 168" o:spid="_x0000_s1076" type="#_x0000_t202" style="position:absolute;left:3339;top:636;width:9542;height:31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" filled="f" stroked="f" strokeweight=".5pt">
                  <v:textbox>
                    <w:txbxContent>
                      <w:p w:rsidR="00C9067E" w:rsidRPr="00764BBE" w:rsidRDefault="00C9067E" w:rsidP="00C9067E">
                        <w:pPr>
                          <w:rPr>
                            <w:rFonts w:ascii="標楷體" w:eastAsia="標楷體" w:hAnsi="標楷體"/>
                          </w:rPr>
                        </w:pPr>
                        <w:r w:rsidRPr="00764BBE">
                          <w:rPr>
                            <w:rFonts w:ascii="標楷體" w:eastAsia="標楷體" w:hAnsi="標楷體" w:hint="eastAsia"/>
                          </w:rPr>
                          <w:t>姿態感測器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</w:p>
    <w:p w:rsidR="00C9067E" w:rsidRDefault="00C9067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C9067E" w:rsidRDefault="00C9067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C9067E" w:rsidRDefault="00C9067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C9067E" w:rsidRDefault="00C9067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C9067E" w:rsidRDefault="00C9067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C9067E" w:rsidRDefault="00C9067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C9067E" w:rsidRDefault="00C9067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C9067E" w:rsidRDefault="00C9067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C9067E" w:rsidRDefault="00C9067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C9067E" w:rsidRDefault="00C044C9" w:rsidP="00C044C9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jc w:val="center"/>
        <w:rPr>
          <w:rFonts w:ascii="Times New Roman" w:eastAsia="標楷體" w:hAnsi="Calibri" w:cs="Times New Roman"/>
          <w:color w:val="000000" w:themeColor="text1"/>
        </w:rPr>
      </w:pPr>
      <w:r>
        <w:rPr>
          <w:rFonts w:ascii="Times New Roman" w:eastAsia="標楷體" w:hAnsi="Calibri" w:cs="Times New Roman" w:hint="eastAsia"/>
          <w:color w:val="000000" w:themeColor="text1"/>
        </w:rPr>
        <w:t>圖</w:t>
      </w:r>
      <w:r>
        <w:rPr>
          <w:rFonts w:ascii="Times New Roman" w:eastAsia="標楷體" w:hAnsi="Calibri" w:cs="Times New Roman" w:hint="eastAsia"/>
          <w:color w:val="000000" w:themeColor="text1"/>
        </w:rPr>
        <w:t xml:space="preserve">4 </w:t>
      </w:r>
      <w:r>
        <w:rPr>
          <w:rFonts w:ascii="Times New Roman" w:eastAsia="標楷體" w:hAnsi="Times New Roman" w:cs="Times New Roman" w:hint="eastAsia"/>
        </w:rPr>
        <w:t>路面狀況即時監控系統內元件圖</w:t>
      </w:r>
    </w:p>
    <w:p w:rsidR="00C9067E" w:rsidRPr="00A03C97" w:rsidRDefault="00C9067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711A7D" w:rsidRDefault="00711A7D" w:rsidP="00C9067E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jc w:val="center"/>
        <w:rPr>
          <w:rFonts w:ascii="Times New Roman" w:eastAsia="標楷體" w:hAnsi="Times New Roman" w:cs="Times New Roman"/>
        </w:rPr>
      </w:pPr>
    </w:p>
    <w:p w:rsidR="00C9067E" w:rsidRDefault="00E65596" w:rsidP="00C9067E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jc w:val="center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表</w:t>
      </w:r>
      <w:r>
        <w:rPr>
          <w:rFonts w:ascii="Times New Roman" w:eastAsia="標楷體" w:hAnsi="Times New Roman" w:cs="Times New Roman" w:hint="eastAsia"/>
        </w:rPr>
        <w:t>(</w:t>
      </w:r>
      <w:proofErr w:type="gramStart"/>
      <w:r>
        <w:rPr>
          <w:rFonts w:ascii="Times New Roman" w:eastAsia="標楷體" w:hAnsi="Times New Roman" w:cs="Times New Roman" w:hint="eastAsia"/>
        </w:rPr>
        <w:t>一</w:t>
      </w:r>
      <w:proofErr w:type="gramEnd"/>
      <w:r>
        <w:rPr>
          <w:rFonts w:ascii="Times New Roman" w:eastAsia="標楷體" w:hAnsi="Times New Roman" w:cs="Times New Roman" w:hint="eastAsia"/>
        </w:rPr>
        <w:t>)</w:t>
      </w:r>
      <w:r w:rsidR="00625A9B">
        <w:rPr>
          <w:rFonts w:ascii="Times New Roman" w:eastAsia="標楷體" w:hAnsi="Times New Roman" w:cs="Times New Roman" w:hint="eastAsia"/>
        </w:rPr>
        <w:t>路面狀況即時監控系統內元件說明</w:t>
      </w:r>
    </w:p>
    <w:tbl>
      <w:tblPr>
        <w:tblStyle w:val="4-61"/>
        <w:tblW w:w="0" w:type="auto"/>
        <w:jc w:val="center"/>
        <w:tblLook w:val="04A0" w:firstRow="1" w:lastRow="0" w:firstColumn="1" w:lastColumn="0" w:noHBand="0" w:noVBand="1"/>
      </w:tblPr>
      <w:tblGrid>
        <w:gridCol w:w="1418"/>
        <w:gridCol w:w="1701"/>
        <w:gridCol w:w="6422"/>
      </w:tblGrid>
      <w:tr w:rsidR="00E65596" w:rsidTr="00E655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3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gridSpan w:val="3"/>
            <w:tcBorders>
              <w:top w:val="nil"/>
              <w:left w:val="nil"/>
              <w:bottom w:val="single" w:sz="4" w:space="0" w:color="FFFFFF" w:themeColor="background1"/>
              <w:right w:val="nil"/>
            </w:tcBorders>
            <w:shd w:val="clear" w:color="auto" w:fill="90E7F0"/>
            <w:vAlign w:val="center"/>
          </w:tcPr>
          <w:p w:rsidR="00FD28A5" w:rsidRPr="00E91A82" w:rsidRDefault="00FD28A5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center"/>
              <w:rPr>
                <w:rFonts w:ascii="Times New Roman" w:eastAsia="標楷體" w:hAnsi="Calibri" w:cs="Times New Roman"/>
                <w:color w:val="0000FF"/>
              </w:rPr>
            </w:pPr>
            <w:r w:rsidRPr="00FD28A5">
              <w:rPr>
                <w:rFonts w:ascii="Times New Roman" w:eastAsia="標楷體" w:hAnsi="Calibri" w:cs="Times New Roman" w:hint="eastAsia"/>
                <w:color w:val="000000" w:themeColor="text1"/>
              </w:rPr>
              <w:t>路面狀況即時監控系統</w:t>
            </w:r>
            <w:proofErr w:type="gramStart"/>
            <w:r w:rsidRPr="00E91A82">
              <w:rPr>
                <w:rFonts w:ascii="Times New Roman" w:eastAsia="標楷體" w:hAnsi="Calibri" w:cs="Times New Roman" w:hint="eastAsia"/>
                <w:color w:val="000000" w:themeColor="text1"/>
              </w:rPr>
              <w:t>系統</w:t>
            </w:r>
            <w:proofErr w:type="gramEnd"/>
          </w:p>
        </w:tc>
      </w:tr>
      <w:tr w:rsidR="005C00CE" w:rsidTr="005C00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3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  <w:tcBorders>
              <w:top w:val="nil"/>
              <w:left w:val="nil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90E7F0"/>
            <w:vAlign w:val="center"/>
          </w:tcPr>
          <w:p w:rsidR="00E65596" w:rsidRPr="00E65596" w:rsidRDefault="00E65596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center"/>
              <w:rPr>
                <w:rFonts w:ascii="Times New Roman" w:eastAsia="標楷體" w:hAnsi="Calibri" w:cs="Times New Roman"/>
                <w:color w:val="000000" w:themeColor="text1"/>
              </w:rPr>
            </w:pPr>
            <w:r>
              <w:rPr>
                <w:rFonts w:ascii="Times New Roman" w:eastAsia="標楷體" w:hAnsi="Calibri" w:cs="Times New Roman" w:hint="eastAsia"/>
                <w:color w:val="000000" w:themeColor="text1"/>
              </w:rPr>
              <w:t>名稱</w:t>
            </w:r>
          </w:p>
        </w:tc>
        <w:tc>
          <w:tcPr>
            <w:tcW w:w="1701" w:type="dxa"/>
            <w:tcBorders>
              <w:top w:val="nil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90E7F0"/>
            <w:vAlign w:val="center"/>
          </w:tcPr>
          <w:p w:rsidR="00E65596" w:rsidRPr="00E65596" w:rsidRDefault="00E65596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Calibri" w:cs="Times New Roman"/>
                <w:b/>
                <w:bCs/>
                <w:color w:val="000000" w:themeColor="text1"/>
              </w:rPr>
            </w:pPr>
            <w:r w:rsidRPr="00E65596">
              <w:rPr>
                <w:rFonts w:ascii="Times New Roman" w:eastAsia="標楷體" w:hAnsi="Calibri" w:cs="Times New Roman" w:hint="eastAsia"/>
                <w:b/>
                <w:bCs/>
                <w:color w:val="000000" w:themeColor="text1"/>
              </w:rPr>
              <w:t>型號</w:t>
            </w:r>
          </w:p>
        </w:tc>
        <w:tc>
          <w:tcPr>
            <w:tcW w:w="6422" w:type="dxa"/>
            <w:tcBorders>
              <w:top w:val="nil"/>
              <w:left w:val="single" w:sz="4" w:space="0" w:color="FFFFFF" w:themeColor="background1"/>
              <w:bottom w:val="single" w:sz="4" w:space="0" w:color="FFFFFF" w:themeColor="background1"/>
              <w:right w:val="nil"/>
            </w:tcBorders>
            <w:shd w:val="clear" w:color="auto" w:fill="90E7F0"/>
            <w:vAlign w:val="center"/>
          </w:tcPr>
          <w:p w:rsidR="00E65596" w:rsidRPr="00E65596" w:rsidRDefault="00E65596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Calibri" w:cs="Times New Roman"/>
                <w:b/>
                <w:bCs/>
                <w:color w:val="000000" w:themeColor="text1"/>
              </w:rPr>
            </w:pPr>
            <w:r>
              <w:rPr>
                <w:rFonts w:ascii="Times New Roman" w:eastAsia="標楷體" w:hAnsi="Calibri" w:cs="Times New Roman" w:hint="eastAsia"/>
                <w:color w:val="000000" w:themeColor="text1"/>
              </w:rPr>
              <w:t>功能</w:t>
            </w:r>
          </w:p>
        </w:tc>
      </w:tr>
      <w:tr w:rsidR="005C00CE" w:rsidTr="005C00CE">
        <w:trPr>
          <w:trHeight w:val="56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C0F1F6"/>
          </w:tcPr>
          <w:p w:rsidR="00FD28A5" w:rsidRPr="00377CE0" w:rsidRDefault="00E65596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center"/>
              <w:rPr>
                <w:rFonts w:ascii="Times New Roman" w:eastAsia="標楷體" w:hAnsi="Calibri" w:cs="Times New Roman"/>
                <w:b w:val="0"/>
                <w:color w:val="0000FF"/>
              </w:rPr>
            </w:pPr>
            <w:r w:rsidRPr="00E65596">
              <w:rPr>
                <w:rFonts w:ascii="Times New Roman" w:eastAsia="標楷體" w:hAnsi="Calibri" w:cs="Times New Roman" w:hint="eastAsia"/>
                <w:b w:val="0"/>
                <w:bCs w:val="0"/>
                <w:color w:val="000000" w:themeColor="text1"/>
              </w:rPr>
              <w:t>微控制器</w:t>
            </w:r>
          </w:p>
        </w:tc>
        <w:tc>
          <w:tcPr>
            <w:tcW w:w="1701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C0F1F6"/>
          </w:tcPr>
          <w:p w:rsidR="00FD28A5" w:rsidRPr="002A3174" w:rsidRDefault="00B146DA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Calibri" w:cs="Times New Roman"/>
                <w:color w:val="000000" w:themeColor="text1"/>
              </w:rPr>
            </w:pPr>
            <w:r>
              <w:rPr>
                <w:rFonts w:ascii="Times New Roman" w:eastAsia="標楷體" w:hAnsi="Calibri" w:cs="Times New Roman"/>
                <w:color w:val="000000" w:themeColor="text1"/>
              </w:rPr>
              <w:t>Arduino UNO</w:t>
            </w:r>
          </w:p>
        </w:tc>
        <w:tc>
          <w:tcPr>
            <w:tcW w:w="6422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C0F1F6"/>
          </w:tcPr>
          <w:p w:rsidR="00FD28A5" w:rsidRDefault="005C00CE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Calibri" w:cs="Times New Roman"/>
                <w:color w:val="0000FF"/>
              </w:rPr>
            </w:pPr>
            <w:r w:rsidRPr="005C00CE">
              <w:rPr>
                <w:rFonts w:ascii="Times New Roman" w:eastAsia="標楷體" w:hAnsi="Times New Roman" w:cs="Times New Roman" w:hint="eastAsia"/>
              </w:rPr>
              <w:t>本作品利用</w:t>
            </w:r>
            <w:r w:rsidR="007F14B3">
              <w:rPr>
                <w:rFonts w:ascii="Times New Roman" w:eastAsia="標楷體" w:hAnsi="Times New Roman" w:cs="Times New Roman" w:hint="eastAsia"/>
              </w:rPr>
              <w:t>霍爾傳感器與</w:t>
            </w:r>
            <w:r w:rsidRPr="005C00CE">
              <w:rPr>
                <w:rFonts w:ascii="Times New Roman" w:eastAsia="標楷體" w:hAnsi="Times New Roman" w:cs="Times New Roman" w:hint="eastAsia"/>
              </w:rPr>
              <w:t>姿態感測器取得的數據再</w:t>
            </w:r>
            <w:proofErr w:type="gramStart"/>
            <w:r w:rsidRPr="005C00CE">
              <w:rPr>
                <w:rFonts w:ascii="Times New Roman" w:eastAsia="標楷體" w:hAnsi="Times New Roman" w:cs="Times New Roman" w:hint="eastAsia"/>
              </w:rPr>
              <w:t>經由</w:t>
            </w:r>
            <w:r w:rsidR="007F14B3">
              <w:rPr>
                <w:rFonts w:ascii="Times New Roman" w:eastAsia="標楷體" w:hAnsi="Times New Roman" w:cs="Times New Roman" w:hint="eastAsia"/>
              </w:rPr>
              <w:t>脈</w:t>
            </w:r>
            <w:proofErr w:type="gramEnd"/>
            <w:r w:rsidR="007F14B3">
              <w:rPr>
                <w:rFonts w:ascii="Times New Roman" w:eastAsia="標楷體" w:hAnsi="Times New Roman" w:cs="Times New Roman" w:hint="eastAsia"/>
              </w:rPr>
              <w:t>波訊號來控制伺服馬達，驅動避震器調整至適合的模式，並</w:t>
            </w:r>
            <w:r w:rsidRPr="005C00CE">
              <w:rPr>
                <w:rFonts w:ascii="Times New Roman" w:eastAsia="標楷體" w:hAnsi="Times New Roman" w:cs="Times New Roman" w:hint="eastAsia"/>
              </w:rPr>
              <w:t>使用</w:t>
            </w:r>
            <w:r w:rsidR="007F14B3">
              <w:rPr>
                <w:rFonts w:ascii="Times New Roman" w:eastAsia="標楷體" w:hAnsi="Times New Roman" w:cs="Times New Roman" w:hint="eastAsia"/>
              </w:rPr>
              <w:t>I/O</w:t>
            </w:r>
            <w:r w:rsidR="007F14B3">
              <w:rPr>
                <w:rFonts w:ascii="Times New Roman" w:eastAsia="標楷體" w:hAnsi="Times New Roman" w:cs="Times New Roman" w:hint="eastAsia"/>
              </w:rPr>
              <w:t>腳來接收外部中斷訊號</w:t>
            </w:r>
            <w:r w:rsidRPr="005C00CE">
              <w:rPr>
                <w:rFonts w:ascii="Times New Roman" w:eastAsia="標楷體" w:hAnsi="Times New Roman" w:cs="Times New Roman" w:hint="eastAsia"/>
              </w:rPr>
              <w:t>控制急煞自動</w:t>
            </w:r>
            <w:r w:rsidR="007F14B3">
              <w:rPr>
                <w:rFonts w:ascii="Times New Roman" w:eastAsia="標楷體" w:hAnsi="Times New Roman" w:cs="Times New Roman" w:hint="eastAsia"/>
              </w:rPr>
              <w:t>判</w:t>
            </w:r>
            <w:r w:rsidRPr="005C00CE">
              <w:rPr>
                <w:rFonts w:ascii="Times New Roman" w:eastAsia="標楷體" w:hAnsi="Times New Roman" w:cs="Times New Roman" w:hint="eastAsia"/>
              </w:rPr>
              <w:t>斷系統</w:t>
            </w:r>
            <w:r>
              <w:rPr>
                <w:rFonts w:ascii="Times New Roman" w:eastAsia="標楷體" w:hAnsi="Times New Roman" w:cs="Times New Roman" w:hint="eastAsia"/>
              </w:rPr>
              <w:t>。</w:t>
            </w:r>
          </w:p>
        </w:tc>
      </w:tr>
      <w:tr w:rsidR="005C00CE" w:rsidTr="005C00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EAFAFC"/>
          </w:tcPr>
          <w:p w:rsidR="00FD28A5" w:rsidRDefault="00FD28A5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center"/>
              <w:rPr>
                <w:rFonts w:ascii="Times New Roman" w:eastAsia="標楷體" w:hAnsi="Calibri" w:cs="Times New Roman"/>
                <w:color w:val="0000FF"/>
              </w:rPr>
            </w:pPr>
            <w:r>
              <w:rPr>
                <w:rFonts w:ascii="Times New Roman" w:eastAsia="標楷體" w:hAnsi="Calibri" w:cs="Times New Roman" w:hint="eastAsia"/>
                <w:b w:val="0"/>
                <w:bCs w:val="0"/>
                <w:color w:val="000000" w:themeColor="text1"/>
              </w:rPr>
              <w:t>霍爾傳感</w:t>
            </w:r>
            <w:r w:rsidRPr="00455744">
              <w:rPr>
                <w:rFonts w:ascii="Times New Roman" w:eastAsia="標楷體" w:hAnsi="Calibri" w:cs="Times New Roman" w:hint="eastAsia"/>
                <w:b w:val="0"/>
                <w:bCs w:val="0"/>
                <w:color w:val="000000" w:themeColor="text1"/>
              </w:rPr>
              <w:t>器</w:t>
            </w:r>
          </w:p>
        </w:tc>
        <w:tc>
          <w:tcPr>
            <w:tcW w:w="1701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EAFAFC"/>
          </w:tcPr>
          <w:p w:rsidR="00FD28A5" w:rsidRPr="00B146DA" w:rsidRDefault="00B146DA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Calibri" w:cs="Times New Roman"/>
                <w:color w:val="000000" w:themeColor="text1"/>
              </w:rPr>
            </w:pPr>
            <w:r w:rsidRPr="00B146DA">
              <w:rPr>
                <w:rFonts w:ascii="Times New Roman" w:eastAsia="標楷體" w:hAnsi="Calibri" w:cs="Times New Roman" w:hint="eastAsia"/>
                <w:color w:val="000000" w:themeColor="text1"/>
              </w:rPr>
              <w:t>K</w:t>
            </w:r>
            <w:r w:rsidRPr="00B146DA">
              <w:rPr>
                <w:rFonts w:ascii="Times New Roman" w:eastAsia="標楷體" w:hAnsi="Calibri" w:cs="Times New Roman"/>
                <w:color w:val="000000" w:themeColor="text1"/>
              </w:rPr>
              <w:t>Y-024</w:t>
            </w:r>
          </w:p>
        </w:tc>
        <w:tc>
          <w:tcPr>
            <w:tcW w:w="6422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EAFAFC"/>
          </w:tcPr>
          <w:p w:rsidR="00FD28A5" w:rsidRDefault="004041A3" w:rsidP="007F14B3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Calibri" w:cs="Times New Roman"/>
                <w:color w:val="0000FF"/>
              </w:rPr>
            </w:pPr>
            <w:r w:rsidRPr="004041A3">
              <w:rPr>
                <w:rFonts w:ascii="Times New Roman" w:eastAsia="標楷體" w:hAnsi="Times New Roman" w:cs="Times New Roman" w:hint="eastAsia"/>
              </w:rPr>
              <w:t>用於判斷伺服馬達所調整的位置是否正確並且使用</w:t>
            </w:r>
            <w:r w:rsidRPr="004041A3">
              <w:rPr>
                <w:rFonts w:ascii="Times New Roman" w:eastAsia="標楷體" w:hAnsi="Times New Roman" w:cs="Times New Roman" w:hint="eastAsia"/>
              </w:rPr>
              <w:t>A/D</w:t>
            </w:r>
            <w:r w:rsidR="007F14B3">
              <w:rPr>
                <w:rFonts w:ascii="Times New Roman" w:eastAsia="標楷體" w:hAnsi="Times New Roman" w:cs="Times New Roman" w:hint="eastAsia"/>
              </w:rPr>
              <w:t>轉換將原先的磁場電壓變換轉化成數位</w:t>
            </w:r>
            <w:proofErr w:type="gramStart"/>
            <w:r w:rsidRPr="004041A3">
              <w:rPr>
                <w:rFonts w:ascii="Times New Roman" w:eastAsia="標楷體" w:hAnsi="Times New Roman" w:cs="Times New Roman" w:hint="eastAsia"/>
              </w:rPr>
              <w:t>訊號讓</w:t>
            </w:r>
            <w:r w:rsidR="007F14B3">
              <w:rPr>
                <w:rFonts w:ascii="Times New Roman" w:eastAsia="標楷體" w:hAnsi="Times New Roman" w:cs="Times New Roman" w:hint="eastAsia"/>
              </w:rPr>
              <w:t>微控制器</w:t>
            </w:r>
            <w:proofErr w:type="gramEnd"/>
            <w:r w:rsidR="007F14B3">
              <w:rPr>
                <w:rFonts w:ascii="Times New Roman" w:eastAsia="標楷體" w:hAnsi="Times New Roman" w:cs="Times New Roman" w:hint="eastAsia"/>
              </w:rPr>
              <w:t>來判斷目前路面的狀況。</w:t>
            </w:r>
          </w:p>
        </w:tc>
      </w:tr>
      <w:tr w:rsidR="005C00CE" w:rsidTr="005C00CE">
        <w:trPr>
          <w:trHeight w:val="38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EAFAFC"/>
          </w:tcPr>
          <w:p w:rsidR="00FD28A5" w:rsidRPr="00455744" w:rsidRDefault="00FD28A5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center"/>
              <w:rPr>
                <w:rFonts w:ascii="Times New Roman" w:eastAsia="標楷體" w:hAnsi="Calibri" w:cs="Times New Roman"/>
                <w:b w:val="0"/>
                <w:bCs w:val="0"/>
                <w:color w:val="000000" w:themeColor="text1"/>
              </w:rPr>
            </w:pPr>
            <w:r>
              <w:rPr>
                <w:rFonts w:ascii="Times New Roman" w:eastAsia="標楷體" w:hAnsi="Calibri" w:cs="Times New Roman" w:hint="eastAsia"/>
                <w:b w:val="0"/>
                <w:bCs w:val="0"/>
                <w:color w:val="000000" w:themeColor="text1"/>
              </w:rPr>
              <w:t>姿態感測器</w:t>
            </w:r>
          </w:p>
        </w:tc>
        <w:tc>
          <w:tcPr>
            <w:tcW w:w="1701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EAFAFC"/>
          </w:tcPr>
          <w:p w:rsidR="00FD28A5" w:rsidRPr="00455744" w:rsidRDefault="00E65596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/>
              </w:rPr>
            </w:pPr>
            <w:r w:rsidRPr="00E65596">
              <w:rPr>
                <w:rFonts w:ascii="Times New Roman" w:eastAsia="標楷體" w:hAnsi="Calibri" w:cs="Times New Roman"/>
                <w:color w:val="000000" w:themeColor="text1"/>
              </w:rPr>
              <w:t>MPU6050</w:t>
            </w:r>
          </w:p>
        </w:tc>
        <w:tc>
          <w:tcPr>
            <w:tcW w:w="6422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EAFAFC"/>
          </w:tcPr>
          <w:p w:rsidR="00FD28A5" w:rsidRPr="00455744" w:rsidRDefault="00E65596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/>
              </w:rPr>
            </w:pPr>
            <w:r>
              <w:rPr>
                <w:rFonts w:ascii="Times New Roman" w:eastAsia="標楷體" w:hint="eastAsia"/>
              </w:rPr>
              <w:t>根據偵測到的</w:t>
            </w:r>
            <w:r>
              <w:rPr>
                <w:rFonts w:ascii="Times New Roman" w:eastAsia="標楷體" w:hint="eastAsia"/>
              </w:rPr>
              <w:t>x</w:t>
            </w:r>
            <w:r>
              <w:rPr>
                <w:rFonts w:ascii="Times New Roman" w:eastAsia="標楷體" w:hint="eastAsia"/>
              </w:rPr>
              <w:t>、</w:t>
            </w:r>
            <w:r>
              <w:rPr>
                <w:rFonts w:ascii="Times New Roman" w:eastAsia="標楷體" w:hint="eastAsia"/>
              </w:rPr>
              <w:t>z</w:t>
            </w:r>
            <w:r>
              <w:rPr>
                <w:rFonts w:ascii="Times New Roman" w:eastAsia="標楷體" w:hint="eastAsia"/>
              </w:rPr>
              <w:t>軸</w:t>
            </w:r>
            <w:r w:rsidR="005C00CE">
              <w:rPr>
                <w:rFonts w:ascii="Times New Roman" w:eastAsia="標楷體" w:hint="eastAsia"/>
              </w:rPr>
              <w:t>數值</w:t>
            </w:r>
            <w:r>
              <w:rPr>
                <w:rFonts w:ascii="Times New Roman" w:eastAsia="標楷體" w:hint="eastAsia"/>
              </w:rPr>
              <w:t>來</w:t>
            </w:r>
            <w:r w:rsidR="007F14B3">
              <w:rPr>
                <w:rFonts w:ascii="Times New Roman" w:eastAsia="標楷體" w:hint="eastAsia"/>
              </w:rPr>
              <w:t>輔助霍爾傳感器判斷</w:t>
            </w:r>
            <w:r w:rsidR="004041A3">
              <w:rPr>
                <w:rFonts w:ascii="Times New Roman" w:eastAsia="標楷體" w:hint="eastAsia"/>
              </w:rPr>
              <w:t>目前的</w:t>
            </w:r>
            <w:r>
              <w:rPr>
                <w:rFonts w:ascii="Times New Roman" w:eastAsia="標楷體" w:hint="eastAsia"/>
              </w:rPr>
              <w:t>路面狀況</w:t>
            </w:r>
            <w:r w:rsidR="004041A3">
              <w:rPr>
                <w:rFonts w:ascii="Times New Roman" w:eastAsia="標楷體" w:hint="eastAsia"/>
              </w:rPr>
              <w:t>為何。</w:t>
            </w:r>
          </w:p>
        </w:tc>
      </w:tr>
      <w:tr w:rsidR="005C00CE" w:rsidTr="005C00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8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C0F1F6"/>
          </w:tcPr>
          <w:p w:rsidR="00FD28A5" w:rsidRPr="00455744" w:rsidRDefault="00FD28A5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center"/>
              <w:rPr>
                <w:rFonts w:ascii="Times New Roman" w:eastAsia="標楷體" w:hAnsi="Calibri" w:cs="Times New Roman"/>
                <w:b w:val="0"/>
                <w:bCs w:val="0"/>
                <w:color w:val="000000" w:themeColor="text1"/>
              </w:rPr>
            </w:pPr>
            <w:r>
              <w:rPr>
                <w:rFonts w:ascii="Times New Roman" w:eastAsia="標楷體" w:hAnsi="Calibri" w:cs="Times New Roman" w:hint="eastAsia"/>
                <w:b w:val="0"/>
                <w:bCs w:val="0"/>
                <w:color w:val="000000" w:themeColor="text1"/>
              </w:rPr>
              <w:t>伺服馬達</w:t>
            </w:r>
          </w:p>
        </w:tc>
        <w:tc>
          <w:tcPr>
            <w:tcW w:w="1701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C0F1F6"/>
          </w:tcPr>
          <w:p w:rsidR="00FD28A5" w:rsidRPr="00455744" w:rsidRDefault="00B146DA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/>
              </w:rPr>
            </w:pPr>
            <w:r>
              <w:rPr>
                <w:rFonts w:ascii="Times New Roman" w:eastAsia="標楷體"/>
              </w:rPr>
              <w:t>S3001</w:t>
            </w:r>
          </w:p>
        </w:tc>
        <w:tc>
          <w:tcPr>
            <w:tcW w:w="6422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C0F1F6"/>
          </w:tcPr>
          <w:p w:rsidR="00FD28A5" w:rsidRPr="00455744" w:rsidRDefault="007F14B3" w:rsidP="00FD28A5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/>
              </w:rPr>
            </w:pPr>
            <w:r>
              <w:rPr>
                <w:rFonts w:ascii="Times New Roman" w:eastAsia="標楷體" w:hint="eastAsia"/>
              </w:rPr>
              <w:t>接收微控制器的脈波訊號</w:t>
            </w:r>
            <w:r w:rsidR="004041A3">
              <w:rPr>
                <w:rFonts w:ascii="Times New Roman" w:eastAsia="標楷體" w:hint="eastAsia"/>
              </w:rPr>
              <w:t>，調整避震器的位置以及模式。</w:t>
            </w:r>
          </w:p>
        </w:tc>
      </w:tr>
      <w:tr w:rsidR="005C00CE" w:rsidTr="005C00CE">
        <w:trPr>
          <w:trHeight w:val="18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C0F1F6"/>
          </w:tcPr>
          <w:p w:rsidR="00E65596" w:rsidRDefault="00E65596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center"/>
              <w:rPr>
                <w:rFonts w:ascii="Times New Roman" w:eastAsia="標楷體" w:hAnsi="Calibri" w:cs="Times New Roman"/>
                <w:b w:val="0"/>
                <w:bCs w:val="0"/>
                <w:color w:val="000000" w:themeColor="text1"/>
              </w:rPr>
            </w:pPr>
            <w:r>
              <w:rPr>
                <w:rFonts w:ascii="Times New Roman" w:eastAsia="標楷體" w:hAnsi="Calibri" w:cs="Times New Roman" w:hint="eastAsia"/>
                <w:b w:val="0"/>
                <w:bCs w:val="0"/>
                <w:color w:val="000000" w:themeColor="text1"/>
              </w:rPr>
              <w:t>避震器</w:t>
            </w:r>
          </w:p>
        </w:tc>
        <w:tc>
          <w:tcPr>
            <w:tcW w:w="1701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C0F1F6"/>
          </w:tcPr>
          <w:p w:rsidR="00E65596" w:rsidRPr="00455744" w:rsidRDefault="005C00CE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/>
              </w:rPr>
            </w:pPr>
            <w:r>
              <w:rPr>
                <w:rFonts w:ascii="Times New Roman" w:eastAsia="標楷體" w:hAnsi="Times New Roman" w:cs="Times New Roman"/>
                <w:szCs w:val="32"/>
              </w:rPr>
              <w:t>RST First A</w:t>
            </w:r>
            <w:r w:rsidRPr="001360DB">
              <w:rPr>
                <w:rFonts w:ascii="Times New Roman" w:eastAsia="標楷體" w:hAnsi="Times New Roman" w:cs="Times New Roman"/>
                <w:szCs w:val="32"/>
              </w:rPr>
              <w:t>ir</w:t>
            </w:r>
          </w:p>
        </w:tc>
        <w:tc>
          <w:tcPr>
            <w:tcW w:w="6422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C0F1F6"/>
          </w:tcPr>
          <w:p w:rsidR="00E65596" w:rsidRPr="00455744" w:rsidRDefault="004041A3" w:rsidP="00FD28A5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/>
              </w:rPr>
            </w:pPr>
            <w:r>
              <w:rPr>
                <w:rFonts w:ascii="Times New Roman" w:eastAsia="標楷體" w:hint="eastAsia"/>
              </w:rPr>
              <w:t>用於配合路面情況調整自身的模式，讓使用者擁有騎乘的舒適度。</w:t>
            </w:r>
          </w:p>
        </w:tc>
      </w:tr>
    </w:tbl>
    <w:p w:rsidR="004523E6" w:rsidRDefault="002A7154" w:rsidP="00040A16">
      <w:pPr>
        <w:pStyle w:val="HTML"/>
        <w:numPr>
          <w:ilvl w:val="0"/>
          <w:numId w:val="3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 w:val="28"/>
          <w:szCs w:val="28"/>
        </w:rPr>
      </w:pPr>
      <w:bookmarkStart w:id="4" w:name="_Toc277807315"/>
      <w:bookmarkStart w:id="5" w:name="_Toc309592222"/>
      <w:bookmarkStart w:id="6" w:name="_Toc423794852"/>
      <w:r>
        <w:rPr>
          <w:rFonts w:ascii="Times New Roman" w:eastAsia="標楷體" w:hAnsi="Calibri" w:cs="Times New Roman" w:hint="eastAsia"/>
          <w:sz w:val="28"/>
          <w:szCs w:val="28"/>
        </w:rPr>
        <w:lastRenderedPageBreak/>
        <w:t>模組</w:t>
      </w:r>
      <w:r w:rsidR="007C15E5" w:rsidRPr="009C0B47">
        <w:rPr>
          <w:rFonts w:ascii="Times New Roman" w:eastAsia="標楷體" w:hAnsi="Calibri" w:cs="Times New Roman"/>
          <w:sz w:val="28"/>
          <w:szCs w:val="28"/>
        </w:rPr>
        <w:t>介</w:t>
      </w:r>
      <w:r w:rsidR="00FC7EAD" w:rsidRPr="009C0B47">
        <w:rPr>
          <w:rFonts w:ascii="Times New Roman" w:eastAsia="標楷體" w:hAnsi="Calibri" w:cs="Times New Roman"/>
          <w:sz w:val="28"/>
          <w:szCs w:val="28"/>
        </w:rPr>
        <w:t>面設計</w:t>
      </w:r>
      <w:r w:rsidR="00FC7EAD" w:rsidRPr="009C0B47">
        <w:rPr>
          <w:rFonts w:ascii="Times New Roman" w:eastAsia="標楷體" w:hAnsi="Times New Roman" w:cs="Times New Roman"/>
          <w:sz w:val="28"/>
          <w:szCs w:val="28"/>
        </w:rPr>
        <w:t>(</w:t>
      </w:r>
      <w:r>
        <w:rPr>
          <w:rFonts w:ascii="Times New Roman" w:eastAsia="標楷體" w:hAnsi="Times New Roman" w:cs="Times New Roman" w:hint="eastAsia"/>
          <w:sz w:val="28"/>
          <w:szCs w:val="28"/>
        </w:rPr>
        <w:t xml:space="preserve">Module </w:t>
      </w:r>
      <w:r w:rsidR="00FC7EAD" w:rsidRPr="009C0B47">
        <w:rPr>
          <w:rFonts w:ascii="Times New Roman" w:eastAsia="標楷體" w:hAnsi="Times New Roman" w:cs="Times New Roman"/>
          <w:sz w:val="28"/>
          <w:szCs w:val="28"/>
        </w:rPr>
        <w:t>Interface Design)</w:t>
      </w:r>
      <w:bookmarkEnd w:id="4"/>
      <w:bookmarkEnd w:id="5"/>
      <w:bookmarkEnd w:id="6"/>
    </w:p>
    <w:p w:rsidR="00943C58" w:rsidRPr="009C0B47" w:rsidRDefault="00943C58" w:rsidP="0024324A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360" w:lineRule="atLeast"/>
        <w:jc w:val="both"/>
        <w:rPr>
          <w:rFonts w:ascii="Times New Roman" w:eastAsia="標楷體" w:hAnsi="Times New Roman" w:cs="Times New Roman"/>
        </w:rPr>
      </w:pPr>
    </w:p>
    <w:p w:rsidR="00F9605B" w:rsidRDefault="0024324A" w:rsidP="0024324A">
      <w:pPr>
        <w:pStyle w:val="HTML"/>
        <w:numPr>
          <w:ilvl w:val="0"/>
          <w:numId w:val="3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Cs w:val="32"/>
        </w:rPr>
      </w:pPr>
      <w:r w:rsidRPr="0024324A">
        <w:rPr>
          <w:rFonts w:ascii="Times New Roman" w:eastAsia="標楷體" w:hAnsi="Times New Roman" w:cs="Times New Roman" w:hint="eastAsia"/>
          <w:szCs w:val="32"/>
        </w:rPr>
        <w:t>微控制器</w:t>
      </w:r>
      <w:r>
        <w:rPr>
          <w:rFonts w:ascii="Times New Roman" w:eastAsia="標楷體" w:hAnsi="Times New Roman" w:cs="Times New Roman" w:hint="eastAsia"/>
          <w:szCs w:val="32"/>
        </w:rPr>
        <w:t>與感測元件及量測元件傳輸流程</w:t>
      </w:r>
    </w:p>
    <w:p w:rsidR="0024324A" w:rsidRDefault="0024324A" w:rsidP="0024324A">
      <w:pPr>
        <w:pStyle w:val="HTML"/>
        <w:numPr>
          <w:ilvl w:val="0"/>
          <w:numId w:val="3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hanging="774"/>
        <w:jc w:val="both"/>
        <w:outlineLvl w:val="0"/>
        <w:rPr>
          <w:rFonts w:ascii="Times New Roman" w:eastAsia="標楷體" w:hAnsi="Times New Roman" w:cs="Times New Roman"/>
          <w:szCs w:val="32"/>
        </w:rPr>
      </w:pPr>
      <w:r>
        <w:rPr>
          <w:rFonts w:ascii="Times New Roman" w:eastAsia="標楷體" w:hAnsi="Times New Roman" w:cs="Times New Roman" w:hint="eastAsia"/>
          <w:szCs w:val="32"/>
        </w:rPr>
        <w:t>微控制器會蒐集所有感測元件及量測元件之訊號，</w:t>
      </w:r>
      <w:r w:rsidR="00B146DA">
        <w:rPr>
          <w:rFonts w:ascii="Times New Roman" w:eastAsia="標楷體" w:hAnsi="Times New Roman" w:cs="Times New Roman" w:hint="eastAsia"/>
          <w:szCs w:val="32"/>
        </w:rPr>
        <w:t>再將</w:t>
      </w:r>
      <w:r w:rsidR="007F14B3">
        <w:rPr>
          <w:rFonts w:ascii="Times New Roman" w:eastAsia="標楷體" w:hAnsi="Times New Roman" w:cs="Times New Roman" w:hint="eastAsia"/>
          <w:szCs w:val="32"/>
        </w:rPr>
        <w:t>霍爾傳感器與</w:t>
      </w:r>
      <w:r w:rsidR="00B146DA">
        <w:rPr>
          <w:rFonts w:ascii="Times New Roman" w:eastAsia="標楷體" w:hAnsi="Times New Roman" w:cs="Times New Roman" w:hint="eastAsia"/>
          <w:szCs w:val="32"/>
        </w:rPr>
        <w:t>姿態感測器</w:t>
      </w:r>
      <w:r w:rsidR="00B146DA">
        <w:rPr>
          <w:rFonts w:ascii="Times New Roman" w:eastAsia="標楷體" w:hAnsi="Times New Roman" w:cs="Times New Roman" w:hint="eastAsia"/>
          <w:szCs w:val="32"/>
        </w:rPr>
        <w:t>x</w:t>
      </w:r>
      <w:r w:rsidR="00B146DA">
        <w:rPr>
          <w:rFonts w:ascii="Times New Roman" w:eastAsia="標楷體" w:hAnsi="Times New Roman" w:cs="Times New Roman" w:hint="eastAsia"/>
          <w:szCs w:val="32"/>
        </w:rPr>
        <w:t>、</w:t>
      </w:r>
      <w:r w:rsidR="00B146DA">
        <w:rPr>
          <w:rFonts w:ascii="Times New Roman" w:eastAsia="標楷體" w:hAnsi="Times New Roman" w:cs="Times New Roman" w:hint="eastAsia"/>
          <w:szCs w:val="32"/>
        </w:rPr>
        <w:t>y</w:t>
      </w:r>
      <w:r w:rsidR="00B146DA">
        <w:rPr>
          <w:rFonts w:ascii="Times New Roman" w:eastAsia="標楷體" w:hAnsi="Times New Roman" w:cs="Times New Roman" w:hint="eastAsia"/>
          <w:szCs w:val="32"/>
        </w:rPr>
        <w:t>、</w:t>
      </w:r>
      <w:r w:rsidR="00B146DA">
        <w:rPr>
          <w:rFonts w:ascii="Times New Roman" w:eastAsia="標楷體" w:hAnsi="Times New Roman" w:cs="Times New Roman" w:hint="eastAsia"/>
          <w:szCs w:val="32"/>
        </w:rPr>
        <w:t>z</w:t>
      </w:r>
      <w:r w:rsidR="00B146DA">
        <w:rPr>
          <w:rFonts w:ascii="Times New Roman" w:eastAsia="標楷體" w:hAnsi="Times New Roman" w:cs="Times New Roman" w:hint="eastAsia"/>
          <w:szCs w:val="32"/>
        </w:rPr>
        <w:t>軸的數據經過演算處理。</w:t>
      </w:r>
    </w:p>
    <w:p w:rsidR="00945E6D" w:rsidRDefault="00945E6D" w:rsidP="00945E6D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left="1200"/>
        <w:jc w:val="both"/>
        <w:outlineLvl w:val="0"/>
        <w:rPr>
          <w:rFonts w:ascii="Times New Roman" w:eastAsia="標楷體" w:hAnsi="Times New Roman" w:cs="Times New Roman"/>
          <w:szCs w:val="32"/>
        </w:rPr>
      </w:pPr>
    </w:p>
    <w:p w:rsidR="00B146DA" w:rsidRDefault="00B146DA" w:rsidP="00B146DA">
      <w:pPr>
        <w:pStyle w:val="HTML"/>
        <w:numPr>
          <w:ilvl w:val="0"/>
          <w:numId w:val="3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hanging="774"/>
        <w:jc w:val="both"/>
        <w:outlineLvl w:val="0"/>
        <w:rPr>
          <w:rFonts w:ascii="Times New Roman" w:eastAsia="標楷體" w:hAnsi="Times New Roman" w:cs="Times New Roman"/>
          <w:szCs w:val="32"/>
        </w:rPr>
      </w:pPr>
      <w:r w:rsidRPr="00B146DA">
        <w:rPr>
          <w:rFonts w:ascii="Times New Roman" w:eastAsia="標楷體" w:hAnsi="Times New Roman" w:cs="Times New Roman" w:hint="eastAsia"/>
          <w:szCs w:val="32"/>
        </w:rPr>
        <w:t>所有元件會將各自不同的訊號傳送至微控制器中進行判斷。霍爾傳感器、姿態感測器，會分別傳送數位訊號以及類比訊號至微控制器。</w:t>
      </w:r>
    </w:p>
    <w:p w:rsidR="00B146DA" w:rsidRPr="00B146DA" w:rsidRDefault="00B146DA" w:rsidP="00B146DA">
      <w:pPr>
        <w:pStyle w:val="HTML"/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Cs w:val="32"/>
        </w:rPr>
      </w:pPr>
    </w:p>
    <w:p w:rsidR="0024324A" w:rsidRDefault="00B146DA" w:rsidP="00B146DA">
      <w:pPr>
        <w:pStyle w:val="HTML"/>
        <w:numPr>
          <w:ilvl w:val="0"/>
          <w:numId w:val="3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Cs w:val="32"/>
        </w:rPr>
      </w:pPr>
      <w:r>
        <w:rPr>
          <w:rFonts w:ascii="Times New Roman" w:eastAsia="標楷體" w:hAnsi="Times New Roman" w:cs="Times New Roman" w:hint="eastAsia"/>
          <w:szCs w:val="32"/>
        </w:rPr>
        <w:t>微控制器與感測元件傳輸規則</w:t>
      </w:r>
    </w:p>
    <w:p w:rsidR="00B146DA" w:rsidRDefault="00B146DA" w:rsidP="00B146DA">
      <w:pPr>
        <w:pStyle w:val="HTML"/>
        <w:numPr>
          <w:ilvl w:val="0"/>
          <w:numId w:val="38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Cs w:val="32"/>
        </w:rPr>
      </w:pPr>
      <w:r>
        <w:rPr>
          <w:rFonts w:ascii="Times New Roman" w:eastAsia="標楷體" w:hAnsi="Times New Roman" w:cs="Times New Roman" w:hint="eastAsia"/>
          <w:szCs w:val="32"/>
        </w:rPr>
        <w:t>霍爾傳感器</w:t>
      </w:r>
    </w:p>
    <w:p w:rsidR="00945E6D" w:rsidRDefault="00B146DA" w:rsidP="00AC2FAE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left="960"/>
        <w:jc w:val="both"/>
        <w:outlineLvl w:val="0"/>
        <w:rPr>
          <w:rFonts w:ascii="Times New Roman" w:eastAsia="標楷體" w:hAnsi="Times New Roman" w:cs="Times New Roman"/>
          <w:szCs w:val="32"/>
        </w:rPr>
      </w:pPr>
      <w:r>
        <w:rPr>
          <w:rFonts w:ascii="Times New Roman" w:eastAsia="標楷體" w:hAnsi="Times New Roman" w:cs="Times New Roman" w:hint="eastAsia"/>
          <w:szCs w:val="32"/>
        </w:rPr>
        <w:t xml:space="preserve">    </w:t>
      </w:r>
      <w:r>
        <w:rPr>
          <w:rFonts w:ascii="Times New Roman" w:eastAsia="標楷體" w:hAnsi="Times New Roman" w:cs="Times New Roman" w:hint="eastAsia"/>
          <w:szCs w:val="32"/>
        </w:rPr>
        <w:t>本作品使用</w:t>
      </w:r>
      <w:r>
        <w:rPr>
          <w:rFonts w:ascii="Times New Roman" w:eastAsia="標楷體" w:hAnsi="Times New Roman" w:cs="Times New Roman" w:hint="eastAsia"/>
          <w:szCs w:val="32"/>
        </w:rPr>
        <w:t>KY-024</w:t>
      </w:r>
      <w:r w:rsidR="006C4E93">
        <w:rPr>
          <w:rFonts w:ascii="Times New Roman" w:eastAsia="標楷體" w:hAnsi="Times New Roman" w:cs="Times New Roman" w:hint="eastAsia"/>
          <w:szCs w:val="32"/>
        </w:rPr>
        <w:t>線性</w:t>
      </w:r>
      <w:r>
        <w:rPr>
          <w:rFonts w:ascii="Times New Roman" w:eastAsia="標楷體" w:hAnsi="Times New Roman" w:cs="Times New Roman" w:hint="eastAsia"/>
          <w:szCs w:val="32"/>
        </w:rPr>
        <w:t>霍爾傳感器</w:t>
      </w:r>
      <w:r w:rsidR="00D52F14">
        <w:rPr>
          <w:rFonts w:ascii="Times New Roman" w:eastAsia="標楷體" w:hAnsi="Times New Roman" w:cs="Times New Roman" w:hint="eastAsia"/>
          <w:szCs w:val="32"/>
        </w:rPr>
        <w:t>，將變化的磁場轉化為輸出電壓</w:t>
      </w:r>
      <w:r w:rsidR="00AC2FAE">
        <w:rPr>
          <w:rFonts w:ascii="Times New Roman" w:eastAsia="標楷體" w:hAnsi="Times New Roman" w:cs="Times New Roman" w:hint="eastAsia"/>
          <w:szCs w:val="32"/>
        </w:rPr>
        <w:t>後，再進行</w:t>
      </w:r>
      <w:r w:rsidR="00AC2FAE">
        <w:rPr>
          <w:rFonts w:ascii="Times New Roman" w:eastAsia="標楷體" w:hAnsi="Times New Roman" w:cs="Times New Roman" w:hint="eastAsia"/>
          <w:szCs w:val="32"/>
        </w:rPr>
        <w:t>A/</w:t>
      </w:r>
      <w:r w:rsidR="00D52F14">
        <w:rPr>
          <w:rFonts w:ascii="Times New Roman" w:eastAsia="標楷體" w:hAnsi="Times New Roman" w:cs="Times New Roman" w:hint="eastAsia"/>
          <w:szCs w:val="32"/>
        </w:rPr>
        <w:t>D</w:t>
      </w:r>
      <w:r w:rsidR="00AC2FAE">
        <w:rPr>
          <w:rFonts w:ascii="Times New Roman" w:eastAsia="標楷體" w:hAnsi="Times New Roman" w:cs="Times New Roman" w:hint="eastAsia"/>
          <w:szCs w:val="32"/>
        </w:rPr>
        <w:t>轉換成</w:t>
      </w:r>
      <w:r w:rsidR="00711A7D">
        <w:rPr>
          <w:rFonts w:ascii="Times New Roman" w:eastAsia="標楷體" w:hAnsi="Times New Roman" w:cs="Times New Roman" w:hint="eastAsia"/>
          <w:szCs w:val="32"/>
        </w:rPr>
        <w:t>數位</w:t>
      </w:r>
      <w:r w:rsidR="00AC2FAE">
        <w:rPr>
          <w:rFonts w:ascii="Times New Roman" w:eastAsia="標楷體" w:hAnsi="Times New Roman" w:cs="Times New Roman" w:hint="eastAsia"/>
          <w:szCs w:val="32"/>
        </w:rPr>
        <w:t>訊號如圖</w:t>
      </w:r>
      <w:r w:rsidR="00C044C9">
        <w:rPr>
          <w:rFonts w:ascii="Times New Roman" w:eastAsia="標楷體" w:hAnsi="Times New Roman" w:cs="Times New Roman" w:hint="eastAsia"/>
          <w:szCs w:val="32"/>
        </w:rPr>
        <w:t>5</w:t>
      </w:r>
      <w:r w:rsidR="00AC2FAE">
        <w:rPr>
          <w:rFonts w:ascii="Times New Roman" w:eastAsia="標楷體" w:hAnsi="Times New Roman" w:cs="Times New Roman" w:hint="eastAsia"/>
          <w:szCs w:val="32"/>
        </w:rPr>
        <w:t>，因此本作品</w:t>
      </w:r>
      <w:proofErr w:type="gramStart"/>
      <w:r w:rsidR="00AC2FAE">
        <w:rPr>
          <w:rFonts w:ascii="Times New Roman" w:eastAsia="標楷體" w:hAnsi="Times New Roman" w:cs="Times New Roman" w:hint="eastAsia"/>
          <w:szCs w:val="32"/>
        </w:rPr>
        <w:t>使用該感測</w:t>
      </w:r>
      <w:proofErr w:type="gramEnd"/>
      <w:r w:rsidR="00AC2FAE">
        <w:rPr>
          <w:rFonts w:ascii="Times New Roman" w:eastAsia="標楷體" w:hAnsi="Times New Roman" w:cs="Times New Roman" w:hint="eastAsia"/>
          <w:szCs w:val="32"/>
        </w:rPr>
        <w:t>元件的磁場變換，來偵測不同的路面所產生的數值</w:t>
      </w:r>
      <w:r w:rsidR="00342D34">
        <w:rPr>
          <w:rFonts w:ascii="Times New Roman" w:eastAsia="標楷體" w:hAnsi="Times New Roman" w:cs="Times New Roman" w:hint="eastAsia"/>
          <w:szCs w:val="32"/>
        </w:rPr>
        <w:t>。</w:t>
      </w:r>
    </w:p>
    <w:p w:rsidR="00945E6D" w:rsidRDefault="00945E6D" w:rsidP="00AC2FAE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left="960"/>
        <w:jc w:val="both"/>
        <w:outlineLvl w:val="0"/>
        <w:rPr>
          <w:rFonts w:ascii="標楷體" w:eastAsia="標楷體" w:hAnsi="標楷體" w:cs="新細明體"/>
          <w:kern w:val="2"/>
        </w:rPr>
      </w:pPr>
      <w:r>
        <w:rPr>
          <w:rFonts w:ascii="Times New Roman" w:eastAsia="標楷體" w:hAnsi="Times New Roman" w:cs="Times New Roman" w:hint="eastAsia"/>
          <w:noProof/>
          <w:szCs w:val="32"/>
        </w:rPr>
        <mc:AlternateContent>
          <mc:Choice Requires="wpc">
            <w:drawing>
              <wp:anchor distT="0" distB="0" distL="114300" distR="114300" simplePos="0" relativeHeight="251685888" behindDoc="1" locked="0" layoutInCell="1" allowOverlap="1">
                <wp:simplePos x="0" y="0"/>
                <wp:positionH relativeFrom="margin">
                  <wp:align>left</wp:align>
                </wp:positionH>
                <wp:positionV relativeFrom="paragraph">
                  <wp:posOffset>9856</wp:posOffset>
                </wp:positionV>
                <wp:extent cx="6058535" cy="3150235"/>
                <wp:effectExtent l="0" t="0" r="94615" b="0"/>
                <wp:wrapTight wrapText="bothSides">
                  <wp:wrapPolygon edited="0">
                    <wp:start x="10052" y="1829"/>
                    <wp:lineTo x="0" y="3265"/>
                    <wp:lineTo x="0" y="18548"/>
                    <wp:lineTo x="7675" y="18548"/>
                    <wp:lineTo x="7946" y="17111"/>
                    <wp:lineTo x="21869" y="16327"/>
                    <wp:lineTo x="21869" y="13846"/>
                    <wp:lineTo x="20783" y="13584"/>
                    <wp:lineTo x="14602" y="12539"/>
                    <wp:lineTo x="20375" y="12539"/>
                    <wp:lineTo x="21394" y="12278"/>
                    <wp:lineTo x="21326" y="7968"/>
                    <wp:lineTo x="14331" y="6662"/>
                    <wp:lineTo x="11071" y="6270"/>
                    <wp:lineTo x="11138" y="6270"/>
                    <wp:lineTo x="11750" y="4180"/>
                    <wp:lineTo x="11750" y="1829"/>
                    <wp:lineTo x="10052" y="1829"/>
                  </wp:wrapPolygon>
                </wp:wrapTight>
                <wp:docPr id="1" name="畫布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g:wgp>
                        <wpg:cNvPr id="10" name="群組 10"/>
                        <wpg:cNvGrpSpPr/>
                        <wpg:grpSpPr>
                          <a:xfrm>
                            <a:off x="0" y="493873"/>
                            <a:ext cx="2773223" cy="2299707"/>
                            <a:chOff x="787181" y="581338"/>
                            <a:chExt cx="2773223" cy="2299707"/>
                          </a:xfrm>
                        </wpg:grpSpPr>
                        <pic:pic xmlns:pic="http://schemas.openxmlformats.org/drawingml/2006/picture">
                          <pic:nvPicPr>
                            <pic:cNvPr id="4" name="圖片 4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0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 rot="16200000">
                              <a:off x="2337642" y="884521"/>
                              <a:ext cx="1066800" cy="1378725"/>
                            </a:xfrm>
                            <a:prstGeom prst="rect">
                              <a:avLst/>
                            </a:prstGeom>
                          </pic:spPr>
                        </pic:pic>
                        <wpg:grpSp>
                          <wpg:cNvPr id="7" name="群組 7"/>
                          <wpg:cNvGrpSpPr/>
                          <wpg:grpSpPr>
                            <a:xfrm>
                              <a:off x="787181" y="581338"/>
                              <a:ext cx="2189861" cy="2299707"/>
                              <a:chOff x="71351" y="534593"/>
                              <a:chExt cx="2189861" cy="2299707"/>
                            </a:xfrm>
                          </wpg:grpSpPr>
                          <pic:pic xmlns:pic="http://schemas.openxmlformats.org/drawingml/2006/picture">
                            <pic:nvPicPr>
                              <pic:cNvPr id="2" name="圖片 2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21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 rot="5400000">
                                <a:off x="-95250" y="714377"/>
                                <a:ext cx="1797844" cy="1438275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  <wps:wsp>
                            <wps:cNvPr id="6" name="直線接點 6"/>
                            <wps:cNvCnPr/>
                            <wps:spPr>
                              <a:xfrm>
                                <a:off x="2247900" y="1905000"/>
                                <a:ext cx="0" cy="681038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7" name="直線接點 27"/>
                            <wps:cNvCnPr/>
                            <wps:spPr>
                              <a:xfrm>
                                <a:off x="1481750" y="2834300"/>
                                <a:ext cx="0" cy="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9" name="直線接點 29"/>
                            <wps:cNvCnPr/>
                            <wps:spPr>
                              <a:xfrm>
                                <a:off x="2026263" y="1903050"/>
                                <a:ext cx="0" cy="59055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30" name="直線接點 30"/>
                            <wps:cNvCnPr/>
                            <wps:spPr>
                              <a:xfrm>
                                <a:off x="2174640" y="1913550"/>
                                <a:ext cx="0" cy="773552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31" name="直線接點 31"/>
                            <wps:cNvCnPr/>
                            <wps:spPr>
                              <a:xfrm>
                                <a:off x="84534" y="1605201"/>
                                <a:ext cx="0" cy="110434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32" name="直線接點 32"/>
                            <wps:cNvCnPr/>
                            <wps:spPr>
                              <a:xfrm>
                                <a:off x="71351" y="2699191"/>
                                <a:ext cx="2124162" cy="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33" name="直線接點 33"/>
                            <wps:cNvCnPr/>
                            <wps:spPr>
                              <a:xfrm>
                                <a:off x="71437" y="1599556"/>
                                <a:ext cx="247653" cy="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34" name="直線接點 34"/>
                            <wps:cNvCnPr/>
                            <wps:spPr>
                              <a:xfrm>
                                <a:off x="161925" y="2580300"/>
                                <a:ext cx="2099287" cy="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37" name="直線接點 37"/>
                            <wps:cNvCnPr/>
                            <wps:spPr>
                              <a:xfrm>
                                <a:off x="170474" y="1724025"/>
                                <a:ext cx="0" cy="862013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38" name="直線接點 38"/>
                            <wps:cNvCnPr/>
                            <wps:spPr>
                              <a:xfrm>
                                <a:off x="156188" y="1720315"/>
                                <a:ext cx="172425" cy="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39" name="直線接點 39"/>
                            <wps:cNvCnPr/>
                            <wps:spPr>
                              <a:xfrm>
                                <a:off x="1681163" y="2487272"/>
                                <a:ext cx="357799" cy="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40" name="直線接點 40"/>
                            <wps:cNvCnPr/>
                            <wps:spPr>
                              <a:xfrm>
                                <a:off x="1696061" y="2033588"/>
                                <a:ext cx="0" cy="460986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42" name="直線接點 42"/>
                            <wps:cNvCnPr/>
                            <wps:spPr>
                              <a:xfrm>
                                <a:off x="1438886" y="2025310"/>
                                <a:ext cx="270850" cy="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</wpg:wgp>
                      <wps:wsp>
                        <wps:cNvPr id="14" name="文字方塊 14"/>
                        <wps:cNvSpPr txBox="1"/>
                        <wps:spPr>
                          <a:xfrm>
                            <a:off x="2714456" y="1984148"/>
                            <a:ext cx="1232452" cy="43732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945E6D" w:rsidRPr="00342D34" w:rsidRDefault="00945E6D" w:rsidP="00945E6D">
                              <w:pPr>
                                <w:rPr>
                                  <w:rFonts w:ascii="標楷體" w:eastAsia="標楷體" w:hAnsi="標楷體" w:cs="新細明體"/>
                                </w:rPr>
                              </w:pPr>
                              <w:r>
                                <w:rPr>
                                  <w:rFonts w:ascii="標楷體" w:eastAsia="標楷體" w:hAnsi="標楷體" w:cs="新細明體" w:hint="eastAsia"/>
                                </w:rPr>
                                <w:t>偵測</w:t>
                              </w:r>
                              <w:r w:rsidRPr="00342D34">
                                <w:rPr>
                                  <w:rFonts w:ascii="標楷體" w:eastAsia="標楷體" w:hAnsi="標楷體" w:cs="新細明體"/>
                                </w:rPr>
                                <w:t>磁場</w:t>
                              </w:r>
                              <w:r w:rsidRPr="00342D34">
                                <w:rPr>
                                  <w:rFonts w:ascii="標楷體" w:eastAsia="標楷體" w:hAnsi="標楷體" w:cs="新細明體" w:hint="eastAsia"/>
                                </w:rPr>
                                <w:t>變化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弧形向右箭號 16"/>
                        <wps:cNvSpPr/>
                        <wps:spPr>
                          <a:xfrm>
                            <a:off x="3812577" y="1175740"/>
                            <a:ext cx="325173" cy="652260"/>
                          </a:xfrm>
                          <a:prstGeom prst="curvedRightArrow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" name="弧形向右箭號 50"/>
                        <wps:cNvSpPr/>
                        <wps:spPr>
                          <a:xfrm rot="10800000">
                            <a:off x="4318446" y="1148437"/>
                            <a:ext cx="325113" cy="652006"/>
                          </a:xfrm>
                          <a:prstGeom prst="curvedRightArrow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3" name="文字方塊 14"/>
                        <wps:cNvSpPr txBox="1"/>
                        <wps:spPr>
                          <a:xfrm>
                            <a:off x="3923186" y="1175740"/>
                            <a:ext cx="569299" cy="57249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945E6D" w:rsidRDefault="00945E6D" w:rsidP="00945E6D">
                              <w:pPr>
                                <w:pStyle w:val="Web"/>
                                <w:spacing w:before="0" w:beforeAutospacing="0" w:after="0" w:afterAutospacing="0"/>
                                <w:jc w:val="center"/>
                                <w:rPr>
                                  <w:rFonts w:ascii="標楷體" w:eastAsia="標楷體" w:hAnsi="標楷體"/>
                                  <w:kern w:val="2"/>
                                </w:rPr>
                              </w:pPr>
                              <w:r w:rsidRPr="00025799">
                                <w:rPr>
                                  <w:rFonts w:ascii="標楷體" w:eastAsia="標楷體" w:hAnsi="標楷體" w:hint="eastAsia"/>
                                  <w:kern w:val="2"/>
                                </w:rPr>
                                <w:t>A/D</w:t>
                              </w:r>
                            </w:p>
                            <w:p w:rsidR="00945E6D" w:rsidRPr="00025799" w:rsidRDefault="00945E6D" w:rsidP="00945E6D">
                              <w:pPr>
                                <w:pStyle w:val="Web"/>
                                <w:spacing w:before="0" w:beforeAutospacing="0" w:after="0" w:afterAutospacing="0"/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025799">
                                <w:rPr>
                                  <w:rFonts w:ascii="標楷體" w:eastAsia="標楷體" w:hAnsi="標楷體" w:hint="eastAsia"/>
                                  <w:kern w:val="2"/>
                                </w:rPr>
                                <w:t>轉換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8" name="文字方塊 14"/>
                        <wps:cNvSpPr txBox="1"/>
                        <wps:spPr>
                          <a:xfrm>
                            <a:off x="4767497" y="1984590"/>
                            <a:ext cx="1386288" cy="43688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945E6D" w:rsidRPr="00342D34" w:rsidRDefault="00945E6D" w:rsidP="00945E6D">
                              <w:pPr>
                                <w:pStyle w:val="Web"/>
                                <w:spacing w:before="0" w:beforeAutospacing="0" w:after="0" w:afterAutospacing="0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342D34">
                                <w:rPr>
                                  <w:rFonts w:ascii="標楷體" w:eastAsia="標楷體" w:hAnsi="標楷體" w:hint="eastAsia"/>
                                  <w:kern w:val="2"/>
                                </w:rPr>
                                <w:t>輸</w:t>
                              </w:r>
                              <w:r>
                                <w:rPr>
                                  <w:rFonts w:ascii="標楷體" w:eastAsia="標楷體" w:hAnsi="標楷體" w:hint="eastAsia"/>
                                  <w:kern w:val="2"/>
                                </w:rPr>
                                <w:t>出數位訊號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46" name="圖片 46"/>
                          <pic:cNvPicPr>
                            <a:picLocks noChangeAspect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4802412" y="1175740"/>
                            <a:ext cx="1145164" cy="626494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54" name="圖片 54"/>
                          <pic:cNvPicPr>
                            <a:picLocks noChangeAspect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2833799" y="953018"/>
                            <a:ext cx="820141" cy="106680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55" name="向下箭號 55"/>
                        <wps:cNvSpPr/>
                        <wps:spPr>
                          <a:xfrm>
                            <a:off x="2955853" y="659958"/>
                            <a:ext cx="136953" cy="397565"/>
                          </a:xfrm>
                          <a:prstGeom prst="downArrow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9" name="文字方塊 99"/>
                        <wps:cNvSpPr txBox="1"/>
                        <wps:spPr>
                          <a:xfrm>
                            <a:off x="2761935" y="251532"/>
                            <a:ext cx="593516" cy="43732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945E6D" w:rsidRPr="00342D34" w:rsidRDefault="00945E6D" w:rsidP="00945E6D">
                              <w:pPr>
                                <w:rPr>
                                  <w:rFonts w:ascii="標楷體" w:eastAsia="標楷體" w:hAnsi="標楷體" w:cs="新細明體"/>
                                </w:rPr>
                              </w:pPr>
                              <w:r w:rsidRPr="00342D34">
                                <w:rPr>
                                  <w:rFonts w:ascii="標楷體" w:eastAsia="標楷體" w:hAnsi="標楷體" w:cs="新細明體"/>
                                </w:rPr>
                                <w:t>磁</w:t>
                              </w:r>
                              <w:r>
                                <w:rPr>
                                  <w:rFonts w:ascii="標楷體" w:eastAsia="標楷體" w:hAnsi="標楷體" w:cs="新細明體" w:hint="eastAsia"/>
                                </w:rPr>
                                <w:t>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畫布 1" o:spid="_x0000_s1077" editas="canvas" style="position:absolute;left:0;text-align:left;margin-left:0;margin-top:.8pt;width:477.05pt;height:248.05pt;z-index:-251630592;mso-position-horizontal:left;mso-position-horizontal-relative:margin" coordsize="60585,31502" o:gfxdata="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">
                <v:shape id="_x0000_s1078" type="#_x0000_t75" style="position:absolute;width:60585;height:31502;visibility:visible;mso-wrap-style:square">
                  <v:fill o:detectmouseclick="t"/>
                  <v:path o:connecttype="none"/>
                </v:shape>
                <v:group id="群組 10" o:spid="_x0000_s1079" style="position:absolute;top:4938;width:27732;height:22997" coordorigin="7871,5813" coordsize="27732,229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cIa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">
                  <v:shape id="圖片 4" o:spid="_x0000_s1080" type="#_x0000_t75" style="position:absolute;left:23376;top:8844;width:10668;height:13788;rotation:-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">
                    <v:imagedata r:id="rId24" o:title=""/>
                    <v:path arrowok="t"/>
                  </v:shape>
                  <v:group id="群組 7" o:spid="_x0000_s1081" style="position:absolute;left:7871;top:5813;width:21899;height:22997" coordorigin="713,5345" coordsize="21898,229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">
                    <v:shape id="圖片 2" o:spid="_x0000_s1082" type="#_x0000_t75" style="position:absolute;left:-953;top:7143;width:17979;height:14383;rotation: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">
                      <v:imagedata r:id="rId25" o:title=""/>
                      <v:path arrowok="t"/>
                    </v:shape>
                    <v:line id="直線接點 6" o:spid="_x0000_s1083" style="position:absolute;visibility:visible;mso-wrap-style:square" from="22479,19050" to="22479,258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" strokecolor="black [3213]" strokeweight="2.25pt">
                      <v:stroke joinstyle="miter"/>
                    </v:line>
                    <v:line id="直線接點 27" o:spid="_x0000_s1084" style="position:absolute;visibility:visible;mso-wrap-style:square" from="14817,28343" to="14817,283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" strokecolor="black [3213]" strokeweight="2.25pt">
                      <v:stroke joinstyle="miter"/>
                    </v:line>
                    <v:line id="直線接點 29" o:spid="_x0000_s1085" style="position:absolute;visibility:visible;mso-wrap-style:square" from="20262,19030" to="20262,249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" strokecolor="#f4b083 [1941]" strokeweight="2.25pt">
                      <v:stroke joinstyle="miter"/>
                    </v:line>
                    <v:line id="直線接點 30" o:spid="_x0000_s1086" style="position:absolute;visibility:visible;mso-wrap-style:square" from="21746,19135" to="21746,268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" strokecolor="red" strokeweight="2.25pt">
                      <v:stroke joinstyle="miter"/>
                    </v:line>
                    <v:line id="直線接點 31" o:spid="_x0000_s1087" style="position:absolute;visibility:visible;mso-wrap-style:square" from="845,16052" to="845,270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" strokecolor="red" strokeweight="2.25pt">
                      <v:stroke joinstyle="miter"/>
                    </v:line>
                    <v:line id="直線接點 32" o:spid="_x0000_s1088" style="position:absolute;visibility:visible;mso-wrap-style:square" from="713,26991" to="21955,269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" strokecolor="red" strokeweight="2.25pt">
                      <v:stroke joinstyle="miter"/>
                    </v:line>
                    <v:line id="直線接點 33" o:spid="_x0000_s1089" style="position:absolute;visibility:visible;mso-wrap-style:square" from="714,15995" to="3190,159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" strokecolor="red" strokeweight="2.25pt">
                      <v:stroke joinstyle="miter"/>
                    </v:line>
                    <v:line id="直線接點 34" o:spid="_x0000_s1090" style="position:absolute;visibility:visible;mso-wrap-style:square" from="1619,25803" to="22612,258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" strokecolor="black [3213]" strokeweight="2.25pt">
                      <v:stroke joinstyle="miter"/>
                    </v:line>
                    <v:line id="直線接點 37" o:spid="_x0000_s1091" style="position:absolute;visibility:visible;mso-wrap-style:square" from="1704,17240" to="1704,258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" strokecolor="black [3213]" strokeweight="2.25pt">
                      <v:stroke joinstyle="miter"/>
                    </v:line>
                    <v:line id="直線接點 38" o:spid="_x0000_s1092" style="position:absolute;visibility:visible;mso-wrap-style:square" from="1561,17203" to="3286,172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" strokecolor="black [3213]" strokeweight="2.25pt">
                      <v:stroke joinstyle="miter"/>
                    </v:line>
                    <v:line id="直線接點 39" o:spid="_x0000_s1093" style="position:absolute;visibility:visible;mso-wrap-style:square" from="16811,24872" to="20389,248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" strokecolor="#f4b083 [1941]" strokeweight="2.25pt">
                      <v:stroke joinstyle="miter"/>
                    </v:line>
                    <v:line id="直線接點 40" o:spid="_x0000_s1094" style="position:absolute;visibility:visible;mso-wrap-style:square" from="16960,20335" to="16960,249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" strokecolor="#f4b083 [1941]" strokeweight="2.25pt">
                      <v:stroke joinstyle="miter"/>
                    </v:line>
                    <v:line id="直線接點 42" o:spid="_x0000_s1095" style="position:absolute;visibility:visible;mso-wrap-style:square" from="14388,20253" to="17097,202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" strokecolor="#f4b083 [1941]" strokeweight="2.25pt">
                      <v:stroke joinstyle="miter"/>
                    </v:line>
                  </v:group>
                </v:group>
                <v:shape id="文字方塊 14" o:spid="_x0000_s1096" type="#_x0000_t202" style="position:absolute;left:27144;top:19841;width:12325;height:43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" filled="f" stroked="f" strokeweight=".5pt">
                  <v:textbox>
                    <w:txbxContent>
                      <w:p w:rsidR="00945E6D" w:rsidRPr="00342D34" w:rsidRDefault="00945E6D" w:rsidP="00945E6D">
                        <w:pPr>
                          <w:rPr>
                            <w:rFonts w:ascii="標楷體" w:eastAsia="標楷體" w:hAnsi="標楷體" w:cs="新細明體"/>
                          </w:rPr>
                        </w:pPr>
                        <w:r>
                          <w:rPr>
                            <w:rFonts w:ascii="標楷體" w:eastAsia="標楷體" w:hAnsi="標楷體" w:cs="新細明體" w:hint="eastAsia"/>
                          </w:rPr>
                          <w:t>偵測</w:t>
                        </w:r>
                        <w:r w:rsidRPr="00342D34">
                          <w:rPr>
                            <w:rFonts w:ascii="標楷體" w:eastAsia="標楷體" w:hAnsi="標楷體" w:cs="新細明體"/>
                          </w:rPr>
                          <w:t>磁場</w:t>
                        </w:r>
                        <w:r w:rsidRPr="00342D34">
                          <w:rPr>
                            <w:rFonts w:ascii="標楷體" w:eastAsia="標楷體" w:hAnsi="標楷體" w:cs="新細明體" w:hint="eastAsia"/>
                          </w:rPr>
                          <w:t>變化</w:t>
                        </w:r>
                      </w:p>
                    </w:txbxContent>
                  </v:textbox>
                </v:shape>
                <v:shapetype id="_x0000_t102" coordsize="21600,21600" o:spt="102" adj="12960,19440,14400" path="ar,0@23@3@22,,0@4,0@15@23@1,0@7@2@13l@2@14@22@8@2@12wa,0@23@3@2@11@26@17,0@15@23@1@26@17@22@15xear,0@23@3,0@4@26@17nfe">
                  <v:stroke joinstyle="miter"/>
                  <v:formulas>
                    <v:f eqn="val #0"/>
                    <v:f eqn="val #1"/>
                    <v:f eqn="val #2"/>
                    <v:f eqn="sum #0 width #1"/>
                    <v:f eqn="prod @3 1 2"/>
                    <v:f eqn="sum #1 #1 width"/>
                    <v:f eqn="sum @5 #1 #0"/>
                    <v:f eqn="prod @6 1 2"/>
                    <v:f eqn="mid width #0"/>
                    <v:f eqn="sum height 0 #2"/>
                    <v:f eqn="ellipse @9 height @4"/>
                    <v:f eqn="sum @4 @10 0"/>
                    <v:f eqn="sum @11 #1 width"/>
                    <v:f eqn="sum @7 @10 0"/>
                    <v:f eqn="sum @12 width #0"/>
                    <v:f eqn="sum @5 0 #0"/>
                    <v:f eqn="prod @15 1 2"/>
                    <v:f eqn="mid @4 @7"/>
                    <v:f eqn="sum #0 #1 width"/>
                    <v:f eqn="prod @18 1 2"/>
                    <v:f eqn="sum @17 0 @19"/>
                    <v:f eqn="val width"/>
                    <v:f eqn="val height"/>
                    <v:f eqn="prod height 2 1"/>
                    <v:f eqn="sum @17 0 @4"/>
                    <v:f eqn="ellipse @24 @4 height"/>
                    <v:f eqn="sum height 0 @25"/>
                    <v:f eqn="sum @8 128 0"/>
                    <v:f eqn="prod @5 1 2"/>
                    <v:f eqn="sum @5 0 128"/>
                    <v:f eqn="sum #0 @17 @12"/>
                    <v:f eqn="ellipse @20 @4 height"/>
                    <v:f eqn="sum width 0 #0"/>
                    <v:f eqn="prod @32 1 2"/>
                    <v:f eqn="prod height height 1"/>
                    <v:f eqn="prod @9 @9 1"/>
                    <v:f eqn="sum @34 0 @35"/>
                    <v:f eqn="sqrt @36"/>
                    <v:f eqn="sum @37 height 0"/>
                    <v:f eqn="prod width height @38"/>
                    <v:f eqn="sum @39 64 0"/>
                    <v:f eqn="prod #0 1 2"/>
                    <v:f eqn="ellipse @33 @41 height"/>
                    <v:f eqn="sum height 0 @42"/>
                    <v:f eqn="sum @43 64 0"/>
                    <v:f eqn="prod @4 1 2"/>
                    <v:f eqn="sum #1 0 @45"/>
                    <v:f eqn="prod height 4390 32768"/>
                    <v:f eqn="prod height 28378 32768"/>
                  </v:formulas>
                  <v:path o:extrusionok="f" o:connecttype="custom" o:connectlocs="0,@17;@2,@14;@22,@8;@2,@12;@22,@16" o:connectangles="180,90,0,0,0" textboxrect="@47,@45,@48,@46"/>
                  <v:handles>
                    <v:h position="bottomRight,#0" yrange="@40,@29"/>
                    <v:h position="bottomRight,#1" yrange="@27,@21"/>
                    <v:h position="#2,bottomRight" xrange="@44,@22"/>
                  </v:handles>
                  <o:complex v:ext="view"/>
                </v:shapetype>
                <v:shape id="弧形向右箭號 16" o:spid="_x0000_s1097" type="#_x0000_t102" style="position:absolute;left:38125;top:11757;width:3252;height:652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" adj="16216,20254,16200" fillcolor="#5b9bd5 [3204]" strokecolor="#1f4d78 [1604]" strokeweight="1pt"/>
                <v:shape id="弧形向右箭號 50" o:spid="_x0000_s1098" type="#_x0000_t102" style="position:absolute;left:43184;top:11484;width:3251;height:6520;rotation:1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" adj="16215,20254,16200" fillcolor="#5b9bd5 [3204]" strokecolor="#1f4d78 [1604]" strokeweight="1pt"/>
                <v:shape id="文字方塊 14" o:spid="_x0000_s1099" type="#_x0000_t202" style="position:absolute;left:39231;top:11757;width:5693;height:57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" filled="f" stroked="f" strokeweight=".5pt">
                  <v:textbox>
                    <w:txbxContent>
                      <w:p w:rsidR="00945E6D" w:rsidRDefault="00945E6D" w:rsidP="00945E6D">
                        <w:pPr>
                          <w:pStyle w:val="Web"/>
                          <w:spacing w:before="0" w:beforeAutospacing="0" w:after="0" w:afterAutospacing="0"/>
                          <w:jc w:val="center"/>
                          <w:rPr>
                            <w:rFonts w:ascii="標楷體" w:eastAsia="標楷體" w:hAnsi="標楷體"/>
                            <w:kern w:val="2"/>
                          </w:rPr>
                        </w:pPr>
                        <w:r w:rsidRPr="00025799">
                          <w:rPr>
                            <w:rFonts w:ascii="標楷體" w:eastAsia="標楷體" w:hAnsi="標楷體" w:hint="eastAsia"/>
                            <w:kern w:val="2"/>
                          </w:rPr>
                          <w:t>A/D</w:t>
                        </w:r>
                      </w:p>
                      <w:p w:rsidR="00945E6D" w:rsidRPr="00025799" w:rsidRDefault="00945E6D" w:rsidP="00945E6D">
                        <w:pPr>
                          <w:pStyle w:val="Web"/>
                          <w:spacing w:before="0" w:beforeAutospacing="0" w:after="0" w:afterAutospacing="0"/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025799">
                          <w:rPr>
                            <w:rFonts w:ascii="標楷體" w:eastAsia="標楷體" w:hAnsi="標楷體" w:hint="eastAsia"/>
                            <w:kern w:val="2"/>
                          </w:rPr>
                          <w:t>轉換</w:t>
                        </w:r>
                      </w:p>
                    </w:txbxContent>
                  </v:textbox>
                </v:shape>
                <v:shape id="文字方塊 14" o:spid="_x0000_s1100" type="#_x0000_t202" style="position:absolute;left:47674;top:19845;width:13863;height:43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" filled="f" stroked="f" strokeweight=".5pt">
                  <v:textbox>
                    <w:txbxContent>
                      <w:p w:rsidR="00945E6D" w:rsidRPr="00342D34" w:rsidRDefault="00945E6D" w:rsidP="00945E6D">
                        <w:pPr>
                          <w:pStyle w:val="Web"/>
                          <w:spacing w:before="0" w:beforeAutospacing="0" w:after="0" w:afterAutospacing="0"/>
                          <w:rPr>
                            <w:rFonts w:ascii="標楷體" w:eastAsia="標楷體" w:hAnsi="標楷體"/>
                          </w:rPr>
                        </w:pPr>
                        <w:r w:rsidRPr="00342D34">
                          <w:rPr>
                            <w:rFonts w:ascii="標楷體" w:eastAsia="標楷體" w:hAnsi="標楷體" w:hint="eastAsia"/>
                            <w:kern w:val="2"/>
                          </w:rPr>
                          <w:t>輸</w:t>
                        </w:r>
                        <w:r>
                          <w:rPr>
                            <w:rFonts w:ascii="標楷體" w:eastAsia="標楷體" w:hAnsi="標楷體" w:hint="eastAsia"/>
                            <w:kern w:val="2"/>
                          </w:rPr>
                          <w:t>出數位訊號</w:t>
                        </w:r>
                      </w:p>
                    </w:txbxContent>
                  </v:textbox>
                </v:shape>
                <v:shape id="圖片 46" o:spid="_x0000_s1101" type="#_x0000_t75" style="position:absolute;left:48024;top:11757;width:11451;height:626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">
                  <v:imagedata r:id="rId26" o:title=""/>
                  <v:path arrowok="t"/>
                </v:shape>
                <v:shape id="圖片 54" o:spid="_x0000_s1102" type="#_x0000_t75" style="position:absolute;left:28337;top:9530;width:8202;height:1066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">
                  <v:imagedata r:id="rId27" o:title=""/>
                  <v:path arrowok="t"/>
                </v:shape>
                <v:shapetype id="_x0000_t67" coordsize="21600,21600" o:spt="67" adj="16200,5400" path="m0@0l@1@0@1,0@2,0@2@0,21600@0,10800,216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10800,0;0,@0;10800,21600;21600,@0" o:connectangles="270,180,90,0" textboxrect="@1,0,@2,@6"/>
                  <v:handles>
                    <v:h position="#1,#0" xrange="0,10800" yrange="0,21600"/>
                  </v:handles>
                </v:shapetype>
                <v:shape id="向下箭號 55" o:spid="_x0000_s1103" type="#_x0000_t67" style="position:absolute;left:29558;top:6599;width:1370;height:39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" adj="17880" fillcolor="#5b9bd5 [3204]" strokecolor="#1f4d78 [1604]" strokeweight="1pt"/>
                <v:shape id="文字方塊 99" o:spid="_x0000_s1104" type="#_x0000_t202" style="position:absolute;left:27619;top:2515;width:5935;height:43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" filled="f" stroked="f" strokeweight=".5pt">
                  <v:textbox>
                    <w:txbxContent>
                      <w:p w:rsidR="00945E6D" w:rsidRPr="00342D34" w:rsidRDefault="00945E6D" w:rsidP="00945E6D">
                        <w:pPr>
                          <w:rPr>
                            <w:rFonts w:ascii="標楷體" w:eastAsia="標楷體" w:hAnsi="標楷體" w:cs="新細明體"/>
                          </w:rPr>
                        </w:pPr>
                        <w:r w:rsidRPr="00342D34">
                          <w:rPr>
                            <w:rFonts w:ascii="標楷體" w:eastAsia="標楷體" w:hAnsi="標楷體" w:cs="新細明體"/>
                          </w:rPr>
                          <w:t>磁</w:t>
                        </w:r>
                        <w:r>
                          <w:rPr>
                            <w:rFonts w:ascii="標楷體" w:eastAsia="標楷體" w:hAnsi="標楷體" w:cs="新細明體" w:hint="eastAsia"/>
                          </w:rPr>
                          <w:t>鐵</w:t>
                        </w:r>
                      </w:p>
                    </w:txbxContent>
                  </v:textbox>
                </v:shape>
                <w10:wrap type="tight" anchorx="margin"/>
              </v:group>
            </w:pict>
          </mc:Fallback>
        </mc:AlternateContent>
      </w:r>
    </w:p>
    <w:p w:rsidR="00AC2FAE" w:rsidRDefault="00AC2FAE" w:rsidP="00AC2FAE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left="960"/>
        <w:jc w:val="both"/>
        <w:outlineLvl w:val="0"/>
        <w:rPr>
          <w:rFonts w:ascii="Times New Roman" w:eastAsia="標楷體" w:hAnsi="Times New Roman" w:cs="Times New Roman"/>
          <w:szCs w:val="32"/>
        </w:rPr>
      </w:pPr>
    </w:p>
    <w:p w:rsidR="00D52F14" w:rsidRDefault="00D52F14" w:rsidP="00B146DA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left="960"/>
        <w:jc w:val="both"/>
        <w:outlineLvl w:val="0"/>
        <w:rPr>
          <w:rFonts w:ascii="Times New Roman" w:eastAsia="標楷體" w:hAnsi="Times New Roman" w:cs="Times New Roman"/>
          <w:szCs w:val="32"/>
        </w:rPr>
      </w:pPr>
    </w:p>
    <w:p w:rsidR="00945E6D" w:rsidRDefault="00945E6D" w:rsidP="00B146DA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left="960"/>
        <w:jc w:val="both"/>
        <w:outlineLvl w:val="0"/>
        <w:rPr>
          <w:rFonts w:ascii="Times New Roman" w:eastAsia="標楷體" w:hAnsi="Times New Roman" w:cs="Times New Roman"/>
          <w:szCs w:val="32"/>
        </w:rPr>
      </w:pPr>
    </w:p>
    <w:p w:rsidR="00945E6D" w:rsidRDefault="00945E6D" w:rsidP="00B146DA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left="960"/>
        <w:jc w:val="both"/>
        <w:outlineLvl w:val="0"/>
        <w:rPr>
          <w:rFonts w:ascii="Times New Roman" w:eastAsia="標楷體" w:hAnsi="Times New Roman" w:cs="Times New Roman"/>
          <w:szCs w:val="32"/>
        </w:rPr>
      </w:pPr>
    </w:p>
    <w:p w:rsidR="00945E6D" w:rsidRDefault="00945E6D" w:rsidP="00B146DA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left="960"/>
        <w:jc w:val="both"/>
        <w:outlineLvl w:val="0"/>
        <w:rPr>
          <w:rFonts w:ascii="Times New Roman" w:eastAsia="標楷體" w:hAnsi="Times New Roman" w:cs="Times New Roman"/>
          <w:szCs w:val="32"/>
        </w:rPr>
      </w:pPr>
    </w:p>
    <w:p w:rsidR="00945E6D" w:rsidRPr="00D52F14" w:rsidRDefault="00945E6D" w:rsidP="00B146DA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left="960"/>
        <w:jc w:val="both"/>
        <w:outlineLvl w:val="0"/>
        <w:rPr>
          <w:rFonts w:ascii="Times New Roman" w:eastAsia="標楷體" w:hAnsi="Times New Roman" w:cs="Times New Roman"/>
          <w:szCs w:val="32"/>
        </w:rPr>
      </w:pPr>
    </w:p>
    <w:p w:rsidR="00F9605B" w:rsidRDefault="00C044C9" w:rsidP="00C044C9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center"/>
        <w:outlineLvl w:val="0"/>
        <w:rPr>
          <w:rFonts w:ascii="標楷體" w:eastAsia="標楷體" w:hAnsi="標楷體" w:cs="Times New Roman"/>
          <w:szCs w:val="32"/>
        </w:rPr>
      </w:pPr>
      <w:r w:rsidRPr="00C044C9">
        <w:rPr>
          <w:rFonts w:ascii="標楷體" w:eastAsia="標楷體" w:hAnsi="標楷體" w:cs="Times New Roman" w:hint="eastAsia"/>
          <w:szCs w:val="32"/>
        </w:rPr>
        <w:t>圖5</w:t>
      </w:r>
      <w:r>
        <w:rPr>
          <w:rFonts w:ascii="標楷體" w:eastAsia="標楷體" w:hAnsi="標楷體" w:cs="Times New Roman" w:hint="eastAsia"/>
          <w:szCs w:val="32"/>
        </w:rPr>
        <w:t xml:space="preserve"> 霍爾傳感器</w:t>
      </w:r>
      <w:proofErr w:type="gramStart"/>
      <w:r>
        <w:rPr>
          <w:rFonts w:ascii="標楷體" w:eastAsia="標楷體" w:hAnsi="標楷體" w:cs="Times New Roman" w:hint="eastAsia"/>
          <w:szCs w:val="32"/>
        </w:rPr>
        <w:t>接腳圖及</w:t>
      </w:r>
      <w:proofErr w:type="gramEnd"/>
      <w:r>
        <w:rPr>
          <w:rFonts w:ascii="標楷體" w:eastAsia="標楷體" w:hAnsi="標楷體" w:cs="Times New Roman" w:hint="eastAsia"/>
          <w:szCs w:val="32"/>
        </w:rPr>
        <w:t>輸出數位訊號</w:t>
      </w:r>
    </w:p>
    <w:p w:rsidR="00C044C9" w:rsidRPr="00C044C9" w:rsidRDefault="00C044C9" w:rsidP="00C044C9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center"/>
        <w:outlineLvl w:val="0"/>
        <w:rPr>
          <w:rFonts w:ascii="標楷體" w:eastAsia="標楷體" w:hAnsi="標楷體" w:cs="Times New Roman"/>
          <w:szCs w:val="32"/>
        </w:rPr>
      </w:pPr>
    </w:p>
    <w:p w:rsidR="00945E6D" w:rsidRDefault="00945E6D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b/>
          <w:sz w:val="32"/>
          <w:szCs w:val="32"/>
        </w:rPr>
      </w:pPr>
    </w:p>
    <w:p w:rsidR="00945E6D" w:rsidRDefault="00945E6D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b/>
          <w:sz w:val="32"/>
          <w:szCs w:val="32"/>
        </w:rPr>
      </w:pPr>
    </w:p>
    <w:p w:rsidR="00945E6D" w:rsidRDefault="00945E6D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b/>
          <w:sz w:val="32"/>
          <w:szCs w:val="32"/>
        </w:rPr>
      </w:pPr>
    </w:p>
    <w:p w:rsidR="0024324A" w:rsidRDefault="00342D34" w:rsidP="00342D34">
      <w:pPr>
        <w:pStyle w:val="HTML"/>
        <w:numPr>
          <w:ilvl w:val="0"/>
          <w:numId w:val="38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Cs w:val="32"/>
        </w:rPr>
      </w:pPr>
      <w:r w:rsidRPr="00342D34">
        <w:rPr>
          <w:rFonts w:ascii="Times New Roman" w:eastAsia="標楷體" w:hAnsi="Times New Roman" w:cs="Times New Roman" w:hint="eastAsia"/>
          <w:szCs w:val="32"/>
        </w:rPr>
        <w:lastRenderedPageBreak/>
        <w:t>姿態感測器</w:t>
      </w:r>
    </w:p>
    <w:p w:rsidR="00342D34" w:rsidRDefault="00342D34" w:rsidP="00342D34">
      <w:pPr>
        <w:pStyle w:val="HTML"/>
        <w:adjustRightInd w:val="0"/>
        <w:snapToGrid w:val="0"/>
        <w:spacing w:afterLines="50" w:after="180" w:line="240" w:lineRule="atLeast"/>
        <w:ind w:left="960"/>
        <w:jc w:val="both"/>
        <w:outlineLvl w:val="0"/>
        <w:rPr>
          <w:rFonts w:ascii="Times New Roman" w:eastAsia="標楷體" w:hAnsi="Times New Roman" w:cs="Times New Roman"/>
          <w:szCs w:val="32"/>
        </w:rPr>
      </w:pPr>
      <w:r>
        <w:rPr>
          <w:rFonts w:ascii="Times New Roman" w:eastAsia="標楷體" w:hAnsi="Times New Roman" w:cs="Times New Roman" w:hint="eastAsia"/>
          <w:szCs w:val="32"/>
        </w:rPr>
        <w:t xml:space="preserve">  </w:t>
      </w:r>
      <w:r w:rsidR="001360DB">
        <w:rPr>
          <w:rFonts w:ascii="Times New Roman" w:eastAsia="標楷體" w:hAnsi="Times New Roman" w:cs="Times New Roman" w:hint="eastAsia"/>
          <w:szCs w:val="32"/>
        </w:rPr>
        <w:t xml:space="preserve">  </w:t>
      </w:r>
      <w:r>
        <w:rPr>
          <w:rFonts w:ascii="Times New Roman" w:eastAsia="標楷體" w:hAnsi="Times New Roman" w:cs="Times New Roman" w:hint="eastAsia"/>
          <w:szCs w:val="32"/>
        </w:rPr>
        <w:t>本作品</w:t>
      </w:r>
      <w:r w:rsidRPr="00342D34">
        <w:rPr>
          <w:rFonts w:ascii="Times New Roman" w:eastAsia="標楷體" w:hAnsi="Times New Roman" w:cs="Times New Roman" w:hint="eastAsia"/>
          <w:szCs w:val="32"/>
        </w:rPr>
        <w:t>使用</w:t>
      </w:r>
      <w:r w:rsidRPr="00342D34">
        <w:rPr>
          <w:rFonts w:ascii="Times New Roman" w:eastAsia="標楷體" w:hAnsi="Times New Roman" w:cs="Times New Roman" w:hint="eastAsia"/>
          <w:szCs w:val="32"/>
        </w:rPr>
        <w:t>MPU6050</w:t>
      </w:r>
      <w:r>
        <w:rPr>
          <w:rFonts w:ascii="Times New Roman" w:eastAsia="標楷體" w:hAnsi="Times New Roman" w:cs="Times New Roman" w:hint="eastAsia"/>
          <w:szCs w:val="32"/>
        </w:rPr>
        <w:t>姿態</w:t>
      </w:r>
      <w:r w:rsidRPr="00342D34">
        <w:rPr>
          <w:rFonts w:ascii="Times New Roman" w:eastAsia="標楷體" w:hAnsi="Times New Roman" w:cs="Times New Roman" w:hint="eastAsia"/>
          <w:szCs w:val="32"/>
        </w:rPr>
        <w:t>感測器，</w:t>
      </w:r>
      <w:r w:rsidRPr="00342D34">
        <w:rPr>
          <w:rFonts w:ascii="Times New Roman" w:eastAsia="標楷體" w:hAnsi="Times New Roman" w:cs="Times New Roman" w:hint="eastAsia"/>
          <w:szCs w:val="32"/>
        </w:rPr>
        <w:t>MPU6050</w:t>
      </w:r>
      <w:r w:rsidRPr="00342D34">
        <w:rPr>
          <w:rFonts w:ascii="Times New Roman" w:eastAsia="標楷體" w:hAnsi="Times New Roman" w:cs="Times New Roman" w:hint="eastAsia"/>
          <w:szCs w:val="32"/>
        </w:rPr>
        <w:t>結合了</w:t>
      </w:r>
      <w:r w:rsidRPr="00342D34">
        <w:rPr>
          <w:rFonts w:ascii="Times New Roman" w:eastAsia="標楷體" w:hAnsi="Times New Roman" w:cs="Times New Roman" w:hint="eastAsia"/>
          <w:szCs w:val="32"/>
        </w:rPr>
        <w:t>3</w:t>
      </w:r>
      <w:r w:rsidRPr="00342D34">
        <w:rPr>
          <w:rFonts w:ascii="Times New Roman" w:eastAsia="標楷體" w:hAnsi="Times New Roman" w:cs="Times New Roman" w:hint="eastAsia"/>
          <w:szCs w:val="32"/>
        </w:rPr>
        <w:t>軸陀螺儀及</w:t>
      </w:r>
      <w:r w:rsidRPr="00342D34">
        <w:rPr>
          <w:rFonts w:ascii="Times New Roman" w:eastAsia="標楷體" w:hAnsi="Times New Roman" w:cs="Times New Roman" w:hint="eastAsia"/>
          <w:szCs w:val="32"/>
        </w:rPr>
        <w:t>3</w:t>
      </w:r>
      <w:r w:rsidRPr="00342D34">
        <w:rPr>
          <w:rFonts w:ascii="Times New Roman" w:eastAsia="標楷體" w:hAnsi="Times New Roman" w:cs="Times New Roman" w:hint="eastAsia"/>
          <w:szCs w:val="32"/>
        </w:rPr>
        <w:t>軸加速度傳感器，可以外加地磁計</w:t>
      </w:r>
      <w:r w:rsidRPr="00342D34">
        <w:rPr>
          <w:rFonts w:ascii="Times New Roman" w:eastAsia="標楷體" w:hAnsi="Times New Roman" w:cs="Times New Roman" w:hint="eastAsia"/>
          <w:szCs w:val="32"/>
        </w:rPr>
        <w:t>(Magnetometer)</w:t>
      </w:r>
      <w:r w:rsidRPr="00342D34">
        <w:rPr>
          <w:rFonts w:ascii="Times New Roman" w:eastAsia="標楷體" w:hAnsi="Times New Roman" w:cs="Times New Roman" w:hint="eastAsia"/>
          <w:szCs w:val="32"/>
        </w:rPr>
        <w:t>，組成九軸偵測，並使用</w:t>
      </w:r>
      <w:r w:rsidRPr="00342D34">
        <w:rPr>
          <w:rFonts w:ascii="Times New Roman" w:eastAsia="標楷體" w:hAnsi="Times New Roman" w:cs="Times New Roman" w:hint="eastAsia"/>
          <w:szCs w:val="32"/>
        </w:rPr>
        <w:t>I2C</w:t>
      </w:r>
      <w:r w:rsidRPr="00342D34">
        <w:rPr>
          <w:rFonts w:ascii="Times New Roman" w:eastAsia="標楷體" w:hAnsi="Times New Roman" w:cs="Times New Roman" w:hint="eastAsia"/>
          <w:szCs w:val="32"/>
        </w:rPr>
        <w:t>與</w:t>
      </w:r>
      <w:r w:rsidRPr="00342D34">
        <w:rPr>
          <w:rFonts w:ascii="Times New Roman" w:eastAsia="標楷體" w:hAnsi="Times New Roman" w:cs="Times New Roman" w:hint="eastAsia"/>
          <w:szCs w:val="32"/>
        </w:rPr>
        <w:t>MCU</w:t>
      </w:r>
      <w:r w:rsidRPr="00342D34">
        <w:rPr>
          <w:rFonts w:ascii="Times New Roman" w:eastAsia="標楷體" w:hAnsi="Times New Roman" w:cs="Times New Roman" w:hint="eastAsia"/>
          <w:szCs w:val="32"/>
        </w:rPr>
        <w:t>溝通。本作品利用加速度計測量</w:t>
      </w:r>
      <w:proofErr w:type="spellStart"/>
      <w:r w:rsidRPr="00342D34">
        <w:rPr>
          <w:rFonts w:ascii="Times New Roman" w:eastAsia="標楷體" w:hAnsi="Times New Roman" w:cs="Times New Roman" w:hint="eastAsia"/>
          <w:szCs w:val="32"/>
        </w:rPr>
        <w:t>x,y,z</w:t>
      </w:r>
      <w:proofErr w:type="spellEnd"/>
      <w:r w:rsidRPr="00342D34">
        <w:rPr>
          <w:rFonts w:ascii="Times New Roman" w:eastAsia="標楷體" w:hAnsi="Times New Roman" w:cs="Times New Roman" w:hint="eastAsia"/>
          <w:szCs w:val="32"/>
        </w:rPr>
        <w:t>三個方向的分加速度，利用各方向分量與重力加速度</w:t>
      </w:r>
      <w:r>
        <w:rPr>
          <w:rFonts w:ascii="Times New Roman" w:eastAsia="標楷體" w:hAnsi="Times New Roman" w:cs="Times New Roman" w:hint="eastAsia"/>
          <w:szCs w:val="32"/>
        </w:rPr>
        <w:t>的比值計算出車身遇到路面狀況所傾斜的角度</w:t>
      </w:r>
      <w:r w:rsidRPr="00342D34">
        <w:rPr>
          <w:rFonts w:ascii="Times New Roman" w:eastAsia="標楷體" w:hAnsi="Times New Roman" w:cs="Times New Roman" w:hint="eastAsia"/>
          <w:szCs w:val="32"/>
        </w:rPr>
        <w:t>。如圖</w:t>
      </w:r>
      <w:r w:rsidR="00711A7D">
        <w:rPr>
          <w:rFonts w:ascii="Times New Roman" w:eastAsia="標楷體" w:hAnsi="Times New Roman" w:cs="Times New Roman" w:hint="eastAsia"/>
          <w:szCs w:val="32"/>
        </w:rPr>
        <w:t>6</w:t>
      </w:r>
      <w:r>
        <w:rPr>
          <w:rFonts w:ascii="Times New Roman" w:eastAsia="標楷體" w:hAnsi="Times New Roman" w:cs="Times New Roman" w:hint="eastAsia"/>
          <w:szCs w:val="32"/>
        </w:rPr>
        <w:t>示意，將姿態感</w:t>
      </w:r>
      <w:proofErr w:type="gramStart"/>
      <w:r>
        <w:rPr>
          <w:rFonts w:ascii="Times New Roman" w:eastAsia="標楷體" w:hAnsi="Times New Roman" w:cs="Times New Roman" w:hint="eastAsia"/>
          <w:szCs w:val="32"/>
        </w:rPr>
        <w:t>測器平放</w:t>
      </w:r>
      <w:proofErr w:type="gramEnd"/>
      <w:r>
        <w:rPr>
          <w:rFonts w:ascii="Times New Roman" w:eastAsia="標楷體" w:hAnsi="Times New Roman" w:cs="Times New Roman" w:hint="eastAsia"/>
          <w:szCs w:val="32"/>
        </w:rPr>
        <w:t>後，將姿態感測器</w:t>
      </w:r>
      <w:r w:rsidRPr="00342D34">
        <w:rPr>
          <w:rFonts w:ascii="Times New Roman" w:eastAsia="標楷體" w:hAnsi="Times New Roman" w:cs="Times New Roman" w:hint="eastAsia"/>
          <w:szCs w:val="32"/>
        </w:rPr>
        <w:t>傾斜，</w:t>
      </w:r>
      <w:r w:rsidRPr="00342D34">
        <w:rPr>
          <w:rFonts w:ascii="Times New Roman" w:eastAsia="標楷體" w:hAnsi="Times New Roman" w:cs="Times New Roman" w:hint="eastAsia"/>
          <w:szCs w:val="32"/>
        </w:rPr>
        <w:t>y</w:t>
      </w:r>
      <w:r w:rsidRPr="00342D34">
        <w:rPr>
          <w:rFonts w:ascii="Times New Roman" w:eastAsia="標楷體" w:hAnsi="Times New Roman" w:cs="Times New Roman" w:hint="eastAsia"/>
          <w:szCs w:val="32"/>
        </w:rPr>
        <w:t>軸加速度數值將不會改變，</w:t>
      </w:r>
      <w:r w:rsidRPr="00342D34">
        <w:rPr>
          <w:rFonts w:ascii="Times New Roman" w:eastAsia="標楷體" w:hAnsi="Times New Roman" w:cs="Times New Roman" w:hint="eastAsia"/>
          <w:szCs w:val="32"/>
        </w:rPr>
        <w:t>x</w:t>
      </w:r>
      <w:r w:rsidRPr="00342D34">
        <w:rPr>
          <w:rFonts w:ascii="Times New Roman" w:eastAsia="標楷體" w:hAnsi="Times New Roman" w:cs="Times New Roman" w:hint="eastAsia"/>
          <w:szCs w:val="32"/>
        </w:rPr>
        <w:t>、</w:t>
      </w:r>
      <w:r w:rsidRPr="00342D34">
        <w:rPr>
          <w:rFonts w:ascii="Times New Roman" w:eastAsia="標楷體" w:hAnsi="Times New Roman" w:cs="Times New Roman" w:hint="eastAsia"/>
          <w:szCs w:val="32"/>
        </w:rPr>
        <w:t>z</w:t>
      </w:r>
      <w:r w:rsidRPr="00342D34">
        <w:rPr>
          <w:rFonts w:ascii="Times New Roman" w:eastAsia="標楷體" w:hAnsi="Times New Roman" w:cs="Times New Roman" w:hint="eastAsia"/>
          <w:szCs w:val="32"/>
        </w:rPr>
        <w:t>軸加速度改變數值將一致，因此，我們只需取出</w:t>
      </w:r>
      <w:r w:rsidRPr="00342D34">
        <w:rPr>
          <w:rFonts w:ascii="Times New Roman" w:eastAsia="標楷體" w:hAnsi="Times New Roman" w:cs="Times New Roman" w:hint="eastAsia"/>
          <w:szCs w:val="32"/>
        </w:rPr>
        <w:t>x</w:t>
      </w:r>
      <w:r w:rsidRPr="00342D34">
        <w:rPr>
          <w:rFonts w:ascii="Times New Roman" w:eastAsia="標楷體" w:hAnsi="Times New Roman" w:cs="Times New Roman" w:hint="eastAsia"/>
          <w:szCs w:val="32"/>
        </w:rPr>
        <w:t>、</w:t>
      </w:r>
      <w:r w:rsidRPr="00342D34">
        <w:rPr>
          <w:rFonts w:ascii="Times New Roman" w:eastAsia="標楷體" w:hAnsi="Times New Roman" w:cs="Times New Roman" w:hint="eastAsia"/>
          <w:szCs w:val="32"/>
        </w:rPr>
        <w:t>z</w:t>
      </w:r>
      <w:proofErr w:type="gramStart"/>
      <w:r w:rsidRPr="00342D34">
        <w:rPr>
          <w:rFonts w:ascii="Times New Roman" w:eastAsia="標楷體" w:hAnsi="Times New Roman" w:cs="Times New Roman" w:hint="eastAsia"/>
          <w:szCs w:val="32"/>
        </w:rPr>
        <w:t>軸分加速度</w:t>
      </w:r>
      <w:proofErr w:type="gramEnd"/>
      <w:r w:rsidRPr="00342D34">
        <w:rPr>
          <w:rFonts w:ascii="Times New Roman" w:eastAsia="標楷體" w:hAnsi="Times New Roman" w:cs="Times New Roman" w:hint="eastAsia"/>
          <w:szCs w:val="32"/>
        </w:rPr>
        <w:t>的其中</w:t>
      </w:r>
      <w:proofErr w:type="gramStart"/>
      <w:r w:rsidRPr="00342D34">
        <w:rPr>
          <w:rFonts w:ascii="Times New Roman" w:eastAsia="標楷體" w:hAnsi="Times New Roman" w:cs="Times New Roman" w:hint="eastAsia"/>
          <w:szCs w:val="32"/>
        </w:rPr>
        <w:t>一</w:t>
      </w:r>
      <w:proofErr w:type="gramEnd"/>
      <w:r w:rsidRPr="00342D34">
        <w:rPr>
          <w:rFonts w:ascii="Times New Roman" w:eastAsia="標楷體" w:hAnsi="Times New Roman" w:cs="Times New Roman" w:hint="eastAsia"/>
          <w:szCs w:val="32"/>
        </w:rPr>
        <w:t>值，經換算如公式，便能得到傾斜角度。若傾斜角度超過我們設定值，便</w:t>
      </w:r>
      <w:r>
        <w:rPr>
          <w:rFonts w:ascii="Times New Roman" w:eastAsia="標楷體" w:hAnsi="Times New Roman" w:cs="Times New Roman" w:hint="eastAsia"/>
          <w:szCs w:val="32"/>
        </w:rPr>
        <w:t>會</w:t>
      </w:r>
      <w:r w:rsidRPr="00342D34">
        <w:rPr>
          <w:rFonts w:ascii="Times New Roman" w:eastAsia="標楷體" w:hAnsi="Times New Roman" w:cs="Times New Roman" w:hint="eastAsia"/>
          <w:szCs w:val="32"/>
        </w:rPr>
        <w:t>啟動</w:t>
      </w:r>
      <w:r>
        <w:rPr>
          <w:rFonts w:ascii="Times New Roman" w:eastAsia="標楷體" w:hAnsi="Times New Roman" w:cs="Times New Roman" w:hint="eastAsia"/>
          <w:szCs w:val="32"/>
        </w:rPr>
        <w:t>伺服馬達控制避震器來去調整模式，達到騎乘舒適度以及提高安全性之目的</w:t>
      </w:r>
    </w:p>
    <w:p w:rsidR="006D4A00" w:rsidRDefault="00342D34" w:rsidP="006D4A00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left="960"/>
        <w:jc w:val="both"/>
        <w:outlineLvl w:val="0"/>
        <w:rPr>
          <w:rFonts w:ascii="Times New Roman" w:eastAsia="標楷體" w:hAnsi="Times New Roman" w:cs="Times New Roman"/>
          <w:szCs w:val="32"/>
        </w:rPr>
      </w:pPr>
      <w:r w:rsidRPr="00342D34">
        <w:rPr>
          <w:rFonts w:ascii="Times New Roman" w:eastAsia="標楷體" w:hAnsi="Times New Roman" w:cs="Times New Roman"/>
          <w:szCs w:val="32"/>
        </w:rPr>
        <w:t xml:space="preserve">Ax = </w:t>
      </w:r>
      <w:proofErr w:type="spellStart"/>
      <w:r w:rsidRPr="00342D34">
        <w:rPr>
          <w:rFonts w:ascii="Times New Roman" w:eastAsia="標楷體" w:hAnsi="Times New Roman" w:cs="Times New Roman"/>
          <w:szCs w:val="32"/>
        </w:rPr>
        <w:t>az</w:t>
      </w:r>
      <w:proofErr w:type="spellEnd"/>
      <w:r w:rsidRPr="00342D34">
        <w:rPr>
          <w:rFonts w:ascii="Times New Roman" w:eastAsia="標楷體" w:hAnsi="Times New Roman" w:cs="Times New Roman"/>
          <w:szCs w:val="32"/>
        </w:rPr>
        <w:t>/16384.00</w:t>
      </w:r>
      <w:r w:rsidR="006C4E93">
        <w:rPr>
          <w:rFonts w:ascii="Times New Roman" w:eastAsia="標楷體" w:hAnsi="Times New Roman" w:cs="Times New Roman"/>
          <w:szCs w:val="32"/>
        </w:rPr>
        <w:tab/>
      </w:r>
      <w:r w:rsidR="006C4E93">
        <w:rPr>
          <w:rFonts w:ascii="Times New Roman" w:eastAsia="標楷體" w:hAnsi="Times New Roman" w:cs="Times New Roman"/>
          <w:szCs w:val="32"/>
        </w:rPr>
        <w:tab/>
      </w:r>
      <w:r w:rsidR="006C4E93">
        <w:rPr>
          <w:rFonts w:ascii="Times New Roman" w:eastAsia="標楷體" w:hAnsi="Times New Roman" w:cs="Times New Roman"/>
          <w:szCs w:val="32"/>
        </w:rPr>
        <w:tab/>
      </w:r>
      <w:r w:rsidR="006C4E93">
        <w:rPr>
          <w:rFonts w:ascii="Times New Roman" w:eastAsia="標楷體" w:hAnsi="Times New Roman" w:cs="Times New Roman"/>
          <w:szCs w:val="32"/>
        </w:rPr>
        <w:tab/>
      </w:r>
      <w:r w:rsidR="006C4E93">
        <w:rPr>
          <w:rFonts w:ascii="Times New Roman" w:eastAsia="標楷體" w:hAnsi="Times New Roman" w:cs="Times New Roman"/>
          <w:szCs w:val="32"/>
        </w:rPr>
        <w:tab/>
      </w:r>
      <w:r w:rsidR="006C4E93">
        <w:rPr>
          <w:rFonts w:ascii="Times New Roman" w:eastAsia="標楷體" w:hAnsi="Times New Roman" w:cs="Times New Roman"/>
          <w:szCs w:val="32"/>
        </w:rPr>
        <w:tab/>
      </w:r>
      <w:r w:rsidR="006C4E93">
        <w:rPr>
          <w:rFonts w:ascii="Times New Roman" w:eastAsia="標楷體" w:hAnsi="Times New Roman" w:cs="Times New Roman"/>
          <w:szCs w:val="32"/>
        </w:rPr>
        <w:tab/>
      </w:r>
      <w:r w:rsidR="006C4E93">
        <w:rPr>
          <w:rFonts w:ascii="Times New Roman" w:eastAsia="標楷體" w:hAnsi="Times New Roman" w:cs="Times New Roman"/>
          <w:szCs w:val="32"/>
        </w:rPr>
        <w:tab/>
      </w:r>
      <w:r w:rsidR="006C4E93">
        <w:rPr>
          <w:rFonts w:ascii="Times New Roman" w:eastAsia="標楷體" w:hAnsi="Times New Roman" w:cs="Times New Roman"/>
          <w:szCs w:val="32"/>
        </w:rPr>
        <w:tab/>
      </w:r>
      <w:r w:rsidR="006C4E93">
        <w:rPr>
          <w:rFonts w:ascii="Times New Roman" w:eastAsia="標楷體" w:hAnsi="Times New Roman" w:cs="Times New Roman"/>
          <w:szCs w:val="32"/>
        </w:rPr>
        <w:tab/>
      </w:r>
      <w:r w:rsidR="006C4E93">
        <w:rPr>
          <w:rFonts w:ascii="Times New Roman" w:eastAsia="標楷體" w:hAnsi="Times New Roman" w:cs="Times New Roman"/>
          <w:szCs w:val="32"/>
        </w:rPr>
        <w:tab/>
      </w:r>
      <w:r w:rsidR="006C4E93">
        <w:rPr>
          <w:rFonts w:ascii="Times New Roman" w:eastAsia="標楷體" w:hAnsi="Times New Roman" w:cs="Times New Roman"/>
          <w:szCs w:val="32"/>
        </w:rPr>
        <w:tab/>
      </w:r>
      <w:r w:rsidR="006C4E93">
        <w:rPr>
          <w:rFonts w:ascii="Times New Roman" w:eastAsia="標楷體" w:hAnsi="Times New Roman" w:cs="Times New Roman"/>
          <w:szCs w:val="32"/>
        </w:rPr>
        <w:tab/>
      </w:r>
    </w:p>
    <w:p w:rsidR="006D4A00" w:rsidRPr="006D4A00" w:rsidRDefault="006D4A00" w:rsidP="006D4A00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left="994" w:rightChars="1376" w:right="3302" w:hangingChars="414" w:hanging="994"/>
        <w:jc w:val="both"/>
        <w:outlineLvl w:val="0"/>
        <w:rPr>
          <w:rFonts w:ascii="Times New Roman" w:eastAsia="標楷體" w:hAnsi="Times New Roman" w:cs="Times New Roman"/>
          <w:szCs w:val="32"/>
        </w:rPr>
      </w:pPr>
      <m:oMathPara>
        <m:oMath>
          <m:r>
            <m:rPr>
              <m:sty m:val="p"/>
            </m:rPr>
            <w:rPr>
              <w:rFonts w:ascii="Cambria Math" w:eastAsia="新細明體" w:hAnsi="Cambria Math" w:cs="Times New Roman"/>
              <w:color w:val="000000"/>
            </w:rPr>
            <m:t>angle=tan-1(Ay/</m:t>
          </m:r>
          <m:rad>
            <m:radPr>
              <m:degHide m:val="1"/>
              <m:ctrlPr>
                <w:rPr>
                  <w:rFonts w:ascii="Cambria Math" w:eastAsia="新細明體" w:hAnsi="Cambria Math" w:cs="Times New Roman"/>
                  <w:color w:val="000000"/>
                </w:rPr>
              </m:ctrlPr>
            </m:radPr>
            <m:deg/>
            <m:e>
              <m:r>
                <w:rPr>
                  <w:rFonts w:ascii="Cambria Math" w:eastAsia="新細明體" w:hAnsi="Cambria Math" w:cs="Times New Roman"/>
                  <w:color w:val="000000"/>
                </w:rPr>
                <m:t>Az*Az+Ax*Ax)</m:t>
              </m:r>
            </m:e>
          </m:rad>
          <m:r>
            <m:rPr>
              <m:sty m:val="p"/>
            </m:rPr>
            <w:rPr>
              <w:rFonts w:ascii="Cambria Math" w:eastAsia="新細明體" w:hAnsi="Cambria Math" w:cs="Times New Roman"/>
              <w:color w:val="000000"/>
            </w:rPr>
            <m:t>)*180/π</m:t>
          </m:r>
        </m:oMath>
      </m:oMathPara>
    </w:p>
    <w:p w:rsidR="0024324A" w:rsidRPr="006D4A00" w:rsidRDefault="006D4A00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新細明體" w:hAnsi="Times New Roman" w:cs="Times New Roman"/>
          <w:color w:val="000000"/>
        </w:rPr>
      </w:pPr>
      <w:r w:rsidRPr="00112F79">
        <w:rPr>
          <w:rFonts w:ascii="Times New Roman" w:eastAsia="標楷體" w:hAnsi="Times New Roman" w:cs="Times New Roman" w:hint="eastAsia"/>
          <w:b/>
          <w:noProof/>
          <w:color w:val="FF0000"/>
          <w:sz w:val="32"/>
          <w:szCs w:val="32"/>
        </w:rPr>
        <mc:AlternateContent>
          <mc:Choice Requires="wpc">
            <w:drawing>
              <wp:inline distT="0" distB="0" distL="0" distR="0" wp14:anchorId="0C0D91B3" wp14:editId="7F9B3AFE">
                <wp:extent cx="5486400" cy="2428875"/>
                <wp:effectExtent l="0" t="0" r="0" b="0"/>
                <wp:docPr id="21" name="畫布 2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22" name="圖片 22"/>
                          <pic:cNvPicPr>
                            <a:picLocks noChangeAspect="1"/>
                          </pic:cNvPicPr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 rot="10800000">
                            <a:off x="689273" y="489841"/>
                            <a:ext cx="1223678" cy="1105251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3" name="直線接點 23"/>
                        <wps:cNvCnPr/>
                        <wps:spPr>
                          <a:xfrm>
                            <a:off x="1300447" y="333374"/>
                            <a:ext cx="0" cy="1714501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rgbClr val="FF0000"/>
                            </a:solidFill>
                            <a:prstDash val="dash"/>
                            <a:round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" name="文字方塊 24"/>
                        <wps:cNvSpPr txBox="1"/>
                        <wps:spPr>
                          <a:xfrm>
                            <a:off x="1162050" y="57150"/>
                            <a:ext cx="276225" cy="40957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D02632" w:rsidRDefault="00190692">
                              <w:r>
                                <w:rPr>
                                  <w:rFonts w:hint="eastAsia"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3" name="直線接點 63"/>
                        <wps:cNvCnPr/>
                        <wps:spPr>
                          <a:xfrm rot="16200000">
                            <a:off x="1256292" y="284140"/>
                            <a:ext cx="0" cy="1714500"/>
                          </a:xfrm>
                          <a:prstGeom prst="line">
                            <a:avLst/>
                          </a:prstGeom>
                          <a:ln w="19050" cap="sq">
                            <a:solidFill>
                              <a:srgbClr val="7030A0"/>
                            </a:solidFill>
                            <a:prstDash val="dash"/>
                            <a:round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0" name="文字方塊 70"/>
                        <wps:cNvSpPr txBox="1"/>
                        <wps:spPr>
                          <a:xfrm>
                            <a:off x="2181225" y="942975"/>
                            <a:ext cx="276225" cy="40957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D02632" w:rsidRDefault="00D02632">
                              <w:r>
                                <w:rPr>
                                  <w:rFonts w:hint="eastAsia"/>
                                </w:rPr>
                                <w:t>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6" name="直線接點 76"/>
                        <wps:cNvCnPr/>
                        <wps:spPr>
                          <a:xfrm flipH="1">
                            <a:off x="832145" y="447675"/>
                            <a:ext cx="987130" cy="1408090"/>
                          </a:xfrm>
                          <a:prstGeom prst="line">
                            <a:avLst/>
                          </a:prstGeom>
                          <a:ln w="19050" cap="sq">
                            <a:prstDash val="dash"/>
                            <a:round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9" name="文字方塊 79"/>
                        <wps:cNvSpPr txBox="1"/>
                        <wps:spPr>
                          <a:xfrm>
                            <a:off x="1819275" y="133350"/>
                            <a:ext cx="276225" cy="40957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D02632" w:rsidRDefault="00190692">
                              <w:r>
                                <w:rPr>
                                  <w:rFonts w:hint="eastAsia"/>
                                </w:rPr>
                                <w:t>z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80" name="圖片 80"/>
                          <pic:cNvPicPr/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 rot="10800000">
                            <a:off x="3637606" y="512860"/>
                            <a:ext cx="1223645" cy="110490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83" name="直線接點 83"/>
                        <wps:cNvCnPr/>
                        <wps:spPr>
                          <a:xfrm>
                            <a:off x="4171306" y="333726"/>
                            <a:ext cx="0" cy="171450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rgbClr val="FF0000"/>
                            </a:solidFill>
                            <a:prstDash val="dash"/>
                            <a:round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4" name="直線接點 84"/>
                        <wps:cNvCnPr/>
                        <wps:spPr>
                          <a:xfrm rot="16200000">
                            <a:off x="4127491" y="284831"/>
                            <a:ext cx="0" cy="1714500"/>
                          </a:xfrm>
                          <a:prstGeom prst="line">
                            <a:avLst/>
                          </a:prstGeom>
                          <a:ln w="19050" cap="sq">
                            <a:solidFill>
                              <a:srgbClr val="7030A0"/>
                            </a:solidFill>
                            <a:prstDash val="dash"/>
                            <a:round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5" name="文字方塊 70"/>
                        <wps:cNvSpPr txBox="1"/>
                        <wps:spPr>
                          <a:xfrm>
                            <a:off x="5052686" y="943961"/>
                            <a:ext cx="276225" cy="40957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112F79" w:rsidRDefault="00112F79" w:rsidP="00112F79">
                              <w:pPr>
                                <w:pStyle w:val="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hAnsi="Times New Roman"/>
                                  <w:kern w:val="2"/>
                                </w:rPr>
                                <w:t>x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6" name="直線接點 86"/>
                        <wps:cNvCnPr/>
                        <wps:spPr>
                          <a:xfrm flipH="1">
                            <a:off x="3703311" y="448661"/>
                            <a:ext cx="986790" cy="1407795"/>
                          </a:xfrm>
                          <a:prstGeom prst="line">
                            <a:avLst/>
                          </a:prstGeom>
                          <a:ln w="19050" cap="sq">
                            <a:prstDash val="dash"/>
                            <a:round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7" name="文字方塊 79"/>
                        <wps:cNvSpPr txBox="1"/>
                        <wps:spPr>
                          <a:xfrm>
                            <a:off x="4585026" y="218904"/>
                            <a:ext cx="276225" cy="40957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112F79" w:rsidRDefault="00190692" w:rsidP="00112F79">
                              <w:pPr>
                                <w:pStyle w:val="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hAnsi="Times New Roman"/>
                                  <w:kern w:val="2"/>
                                </w:rPr>
                                <w:t>z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8" name="直線接點 88"/>
                        <wps:cNvCnPr/>
                        <wps:spPr>
                          <a:xfrm flipH="1">
                            <a:off x="3953882" y="581702"/>
                            <a:ext cx="986790" cy="1407795"/>
                          </a:xfrm>
                          <a:prstGeom prst="line">
                            <a:avLst/>
                          </a:prstGeom>
                          <a:ln w="19050" cap="sq">
                            <a:solidFill>
                              <a:srgbClr val="0070C0"/>
                            </a:solidFill>
                            <a:prstDash val="solid"/>
                            <a:round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" name="直線接點 25"/>
                        <wps:cNvCnPr/>
                        <wps:spPr>
                          <a:xfrm>
                            <a:off x="3224185" y="306562"/>
                            <a:ext cx="502127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9" name="直線接點 89"/>
                        <wps:cNvCnPr/>
                        <wps:spPr>
                          <a:xfrm flipH="1">
                            <a:off x="3123759" y="312931"/>
                            <a:ext cx="100427" cy="479901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0" name="直線接點 90"/>
                        <wps:cNvCnPr/>
                        <wps:spPr>
                          <a:xfrm flipH="1">
                            <a:off x="4779884" y="306562"/>
                            <a:ext cx="50165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1" name="直線接點 91"/>
                        <wps:cNvCnPr/>
                        <wps:spPr>
                          <a:xfrm flipH="1">
                            <a:off x="5121699" y="301658"/>
                            <a:ext cx="170404" cy="517548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2" name="直線接點 92"/>
                        <wps:cNvCnPr/>
                        <wps:spPr>
                          <a:xfrm flipH="1">
                            <a:off x="4820422" y="1633617"/>
                            <a:ext cx="170404" cy="517548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3" name="直線接點 93"/>
                        <wps:cNvCnPr/>
                        <wps:spPr>
                          <a:xfrm flipH="1">
                            <a:off x="4324058" y="2140594"/>
                            <a:ext cx="50165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4" name="直線接點 94"/>
                        <wps:cNvCnPr/>
                        <wps:spPr>
                          <a:xfrm flipH="1">
                            <a:off x="2840339" y="2135308"/>
                            <a:ext cx="50165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7" name="直線接點 97"/>
                        <wps:cNvCnPr/>
                        <wps:spPr>
                          <a:xfrm flipH="1">
                            <a:off x="2822484" y="1617760"/>
                            <a:ext cx="170404" cy="517548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8" name="文字方塊 98"/>
                        <wps:cNvSpPr txBox="1"/>
                        <wps:spPr>
                          <a:xfrm>
                            <a:off x="4037390" y="38100"/>
                            <a:ext cx="276225" cy="40957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401871" w:rsidRDefault="00190692">
                              <w:r>
                                <w:t>y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C0D91B3" id="畫布 21" o:spid="_x0000_s1105" editas="canvas" style="width:6in;height:191.25pt;mso-position-horizontal-relative:char;mso-position-vertical-relative:line" coordsize="54864,2428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">
                <v:shape id="_x0000_s1106" type="#_x0000_t75" style="position:absolute;width:54864;height:24288;visibility:visible;mso-wrap-style:square">
                  <v:fill o:detectmouseclick="t"/>
                  <v:path o:connecttype="none"/>
                </v:shape>
                <v:shape id="圖片 22" o:spid="_x0000_s1107" type="#_x0000_t75" style="position:absolute;left:6892;top:4898;width:12237;height:11052;rotation:18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">
                  <v:imagedata r:id="rId29" o:title=""/>
                  <v:path arrowok="t"/>
                </v:shape>
                <v:line id="直線接點 23" o:spid="_x0000_s1108" style="position:absolute;visibility:visible;mso-wrap-style:square" from="13004,3333" to="13004,204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" strokecolor="red" strokeweight="1.5pt">
                  <v:stroke dashstyle="dash"/>
                </v:line>
                <v:shape id="文字方塊 24" o:spid="_x0000_s1109" type="#_x0000_t202" style="position:absolute;left:11620;top:571;width:2762;height:40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" filled="f" stroked="f" strokeweight=".5pt">
                  <v:textbox>
                    <w:txbxContent>
                      <w:p w:rsidR="00D02632" w:rsidRDefault="00190692">
                        <w:r>
                          <w:rPr>
                            <w:rFonts w:hint="eastAsia"/>
                          </w:rPr>
                          <w:t>y</w:t>
                        </w:r>
                      </w:p>
                    </w:txbxContent>
                  </v:textbox>
                </v:shape>
                <v:line id="直線接點 63" o:spid="_x0000_s1110" style="position:absolute;rotation:-90;visibility:visible;mso-wrap-style:square" from="12563,2840" to="12563,199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" strokecolor="#7030a0" strokeweight="1.5pt">
                  <v:stroke dashstyle="dash" endcap="square"/>
                </v:line>
                <v:shape id="文字方塊 70" o:spid="_x0000_s1111" type="#_x0000_t202" style="position:absolute;left:21812;top:9429;width:2762;height:40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" filled="f" stroked="f" strokeweight=".5pt">
                  <v:textbox>
                    <w:txbxContent>
                      <w:p w:rsidR="00D02632" w:rsidRDefault="00D02632">
                        <w:r>
                          <w:rPr>
                            <w:rFonts w:hint="eastAsia"/>
                          </w:rPr>
                          <w:t>x</w:t>
                        </w:r>
                      </w:p>
                    </w:txbxContent>
                  </v:textbox>
                </v:shape>
                <v:line id="直線接點 76" o:spid="_x0000_s1112" style="position:absolute;flip:x;visibility:visible;mso-wrap-style:square" from="8321,4476" to="18192,185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" strokecolor="#5b9bd5 [3204]" strokeweight="1.5pt">
                  <v:stroke dashstyle="dash" endcap="square"/>
                </v:line>
                <v:shape id="文字方塊 79" o:spid="_x0000_s1113" type="#_x0000_t202" style="position:absolute;left:18192;top:1333;width:2763;height:40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" filled="f" stroked="f" strokeweight=".5pt">
                  <v:textbox>
                    <w:txbxContent>
                      <w:p w:rsidR="00D02632" w:rsidRDefault="00190692">
                        <w:r>
                          <w:rPr>
                            <w:rFonts w:hint="eastAsia"/>
                          </w:rPr>
                          <w:t>z</w:t>
                        </w:r>
                      </w:p>
                    </w:txbxContent>
                  </v:textbox>
                </v:shape>
                <v:shape id="圖片 80" o:spid="_x0000_s1114" type="#_x0000_t75" style="position:absolute;left:36376;top:5128;width:12236;height:11049;rotation:18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">
                  <v:imagedata r:id="rId29" o:title=""/>
                </v:shape>
                <v:line id="直線接點 83" o:spid="_x0000_s1115" style="position:absolute;visibility:visible;mso-wrap-style:square" from="41713,3337" to="41713,204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" strokecolor="red" strokeweight="1.5pt">
                  <v:stroke dashstyle="dash"/>
                </v:line>
                <v:line id="直線接點 84" o:spid="_x0000_s1116" style="position:absolute;rotation:-90;visibility:visible;mso-wrap-style:square" from="41275,2847" to="41275,199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" strokecolor="#7030a0" strokeweight="1.5pt">
                  <v:stroke dashstyle="dash" endcap="square"/>
                </v:line>
                <v:shape id="文字方塊 70" o:spid="_x0000_s1117" type="#_x0000_t202" style="position:absolute;left:50526;top:9439;width:2763;height:40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" filled="f" stroked="f" strokeweight=".5pt">
                  <v:textbox>
                    <w:txbxContent>
                      <w:p w:rsidR="00112F79" w:rsidRDefault="00112F79" w:rsidP="00112F79">
                        <w:pPr>
                          <w:pStyle w:val="Web"/>
                          <w:spacing w:before="0" w:beforeAutospacing="0" w:after="0" w:afterAutospacing="0"/>
                        </w:pPr>
                        <w:r>
                          <w:rPr>
                            <w:rFonts w:ascii="Times New Roman" w:hAnsi="Times New Roman"/>
                            <w:kern w:val="2"/>
                          </w:rPr>
                          <w:t>x</w:t>
                        </w:r>
                      </w:p>
                    </w:txbxContent>
                  </v:textbox>
                </v:shape>
                <v:line id="直線接點 86" o:spid="_x0000_s1118" style="position:absolute;flip:x;visibility:visible;mso-wrap-style:square" from="37033,4486" to="46901,185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" strokecolor="#5b9bd5 [3204]" strokeweight="1.5pt">
                  <v:stroke dashstyle="dash" endcap="square"/>
                </v:line>
                <v:shape id="文字方塊 79" o:spid="_x0000_s1119" type="#_x0000_t202" style="position:absolute;left:45850;top:2189;width:2762;height:40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" filled="f" stroked="f" strokeweight=".5pt">
                  <v:textbox>
                    <w:txbxContent>
                      <w:p w:rsidR="00112F79" w:rsidRDefault="00190692" w:rsidP="00112F79">
                        <w:pPr>
                          <w:pStyle w:val="Web"/>
                          <w:spacing w:before="0" w:beforeAutospacing="0" w:after="0" w:afterAutospacing="0"/>
                        </w:pPr>
                        <w:r>
                          <w:rPr>
                            <w:rFonts w:ascii="Times New Roman" w:hAnsi="Times New Roman"/>
                            <w:kern w:val="2"/>
                          </w:rPr>
                          <w:t>z</w:t>
                        </w:r>
                      </w:p>
                    </w:txbxContent>
                  </v:textbox>
                </v:shape>
                <v:line id="直線接點 88" o:spid="_x0000_s1120" style="position:absolute;flip:x;visibility:visible;mso-wrap-style:square" from="39538,5817" to="49406,198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" strokecolor="#0070c0" strokeweight="1.5pt">
                  <v:stroke endcap="square"/>
                </v:line>
                <v:line id="直線接點 25" o:spid="_x0000_s1121" style="position:absolute;visibility:visible;mso-wrap-style:square" from="32241,3065" to="37263,30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" strokecolor="#5b9bd5 [3204]" strokeweight=".5pt">
                  <v:stroke joinstyle="miter"/>
                </v:line>
                <v:line id="直線接點 89" o:spid="_x0000_s1122" style="position:absolute;flip:x;visibility:visible;mso-wrap-style:square" from="31237,3129" to="32241,79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" strokecolor="#5b9bd5 [3204]" strokeweight=".5pt">
                  <v:stroke joinstyle="miter"/>
                </v:line>
                <v:line id="直線接點 90" o:spid="_x0000_s1123" style="position:absolute;flip:x;visibility:visible;mso-wrap-style:square" from="47798,3065" to="52815,30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" strokecolor="#5b9bd5 [3204]" strokeweight=".5pt">
                  <v:stroke joinstyle="miter"/>
                </v:line>
                <v:line id="直線接點 91" o:spid="_x0000_s1124" style="position:absolute;flip:x;visibility:visible;mso-wrap-style:square" from="51216,3016" to="52921,81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" strokecolor="#5b9bd5 [3204]" strokeweight=".5pt">
                  <v:stroke joinstyle="miter"/>
                </v:line>
                <v:line id="直線接點 92" o:spid="_x0000_s1125" style="position:absolute;flip:x;visibility:visible;mso-wrap-style:square" from="48204,16336" to="49908,215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" strokecolor="#5b9bd5 [3204]" strokeweight=".5pt">
                  <v:stroke joinstyle="miter"/>
                </v:line>
                <v:line id="直線接點 93" o:spid="_x0000_s1126" style="position:absolute;flip:x;visibility:visible;mso-wrap-style:square" from="43240,21405" to="48257,214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" strokecolor="#5b9bd5 [3204]" strokeweight=".5pt">
                  <v:stroke joinstyle="miter"/>
                </v:line>
                <v:line id="直線接點 94" o:spid="_x0000_s1127" style="position:absolute;flip:x;visibility:visible;mso-wrap-style:square" from="28403,21353" to="33419,213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" strokecolor="#5b9bd5 [3204]" strokeweight=".5pt">
                  <v:stroke joinstyle="miter"/>
                </v:line>
                <v:line id="直線接點 97" o:spid="_x0000_s1128" style="position:absolute;flip:x;visibility:visible;mso-wrap-style:square" from="28224,16177" to="29928,213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" strokecolor="#5b9bd5 [3204]" strokeweight=".5pt">
                  <v:stroke joinstyle="miter"/>
                </v:line>
                <v:shape id="文字方塊 98" o:spid="_x0000_s1129" type="#_x0000_t202" style="position:absolute;left:40373;top:381;width:2763;height:40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" filled="f" stroked="f" strokeweight=".5pt">
                  <v:textbox>
                    <w:txbxContent>
                      <w:p w:rsidR="00401871" w:rsidRDefault="00190692">
                        <w:r>
                          <w:t>y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24324A" w:rsidRDefault="00401871" w:rsidP="0040187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center"/>
        <w:outlineLvl w:val="0"/>
        <w:rPr>
          <w:rFonts w:ascii="Times New Roman" w:eastAsia="標楷體" w:hAnsi="Times New Roman" w:cs="Times New Roman"/>
          <w:szCs w:val="32"/>
        </w:rPr>
      </w:pPr>
      <w:r>
        <w:rPr>
          <w:rFonts w:ascii="Times New Roman" w:eastAsia="標楷體" w:hAnsi="Times New Roman" w:cs="Times New Roman" w:hint="eastAsia"/>
          <w:szCs w:val="32"/>
        </w:rPr>
        <w:t>圖</w:t>
      </w:r>
      <w:r w:rsidR="00C044C9">
        <w:rPr>
          <w:rFonts w:ascii="Times New Roman" w:eastAsia="標楷體" w:hAnsi="Times New Roman" w:cs="Times New Roman" w:hint="eastAsia"/>
          <w:szCs w:val="32"/>
        </w:rPr>
        <w:t>6</w:t>
      </w:r>
      <w:r>
        <w:rPr>
          <w:rFonts w:ascii="Times New Roman" w:eastAsia="標楷體" w:hAnsi="Times New Roman" w:cs="Times New Roman" w:hint="eastAsia"/>
          <w:szCs w:val="32"/>
        </w:rPr>
        <w:t xml:space="preserve"> </w:t>
      </w:r>
      <w:r>
        <w:rPr>
          <w:rFonts w:ascii="Times New Roman" w:eastAsia="標楷體" w:hAnsi="Times New Roman" w:cs="Times New Roman" w:hint="eastAsia"/>
          <w:szCs w:val="32"/>
        </w:rPr>
        <w:t>加速度感測計分加速度示意圖</w:t>
      </w:r>
    </w:p>
    <w:p w:rsidR="00945E6D" w:rsidRPr="00401871" w:rsidRDefault="00945E6D" w:rsidP="0040187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center"/>
        <w:outlineLvl w:val="0"/>
        <w:rPr>
          <w:rFonts w:ascii="Times New Roman" w:eastAsia="標楷體" w:hAnsi="Times New Roman" w:cs="Times New Roman"/>
          <w:szCs w:val="32"/>
        </w:rPr>
      </w:pPr>
    </w:p>
    <w:p w:rsidR="004E08EF" w:rsidRDefault="004E08EF" w:rsidP="004E08EF">
      <w:pPr>
        <w:pStyle w:val="HTML"/>
        <w:numPr>
          <w:ilvl w:val="0"/>
          <w:numId w:val="3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Cs w:val="32"/>
        </w:rPr>
      </w:pPr>
      <w:r w:rsidRPr="004E08EF">
        <w:rPr>
          <w:rFonts w:ascii="Times New Roman" w:eastAsia="標楷體" w:hAnsi="Times New Roman" w:cs="Times New Roman" w:hint="eastAsia"/>
          <w:szCs w:val="32"/>
        </w:rPr>
        <w:t>微控制器與伺服馬達傳輸流程</w:t>
      </w:r>
    </w:p>
    <w:p w:rsidR="004E08EF" w:rsidRDefault="004E08EF" w:rsidP="001360DB">
      <w:pPr>
        <w:pStyle w:val="HTML"/>
        <w:numPr>
          <w:ilvl w:val="0"/>
          <w:numId w:val="3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hanging="774"/>
        <w:jc w:val="both"/>
        <w:outlineLvl w:val="0"/>
        <w:rPr>
          <w:rFonts w:ascii="Times New Roman" w:eastAsia="標楷體" w:hAnsi="Times New Roman" w:cs="Times New Roman"/>
          <w:szCs w:val="32"/>
        </w:rPr>
      </w:pPr>
      <w:r w:rsidRPr="004E08EF">
        <w:rPr>
          <w:rFonts w:ascii="Times New Roman" w:eastAsia="標楷體" w:hAnsi="Times New Roman" w:cs="Times New Roman" w:hint="eastAsia"/>
          <w:szCs w:val="32"/>
        </w:rPr>
        <w:t>微控制器將所有感測訊號整合後，進行運算，並將</w:t>
      </w:r>
      <w:r w:rsidR="00B8227E">
        <w:rPr>
          <w:rFonts w:ascii="Times New Roman" w:eastAsia="標楷體" w:hAnsi="Times New Roman" w:cs="Times New Roman" w:hint="eastAsia"/>
          <w:szCs w:val="32"/>
        </w:rPr>
        <w:t>霍爾傳感器與</w:t>
      </w:r>
      <w:r w:rsidRPr="004E08EF">
        <w:rPr>
          <w:rFonts w:ascii="Times New Roman" w:eastAsia="標楷體" w:hAnsi="Times New Roman" w:cs="Times New Roman" w:hint="eastAsia"/>
          <w:szCs w:val="32"/>
        </w:rPr>
        <w:t>姿態感測器的值經濾波系統整</w:t>
      </w:r>
      <w:r w:rsidR="00B8227E">
        <w:rPr>
          <w:rFonts w:ascii="Times New Roman" w:eastAsia="標楷體" w:hAnsi="Times New Roman" w:cs="Times New Roman" w:hint="eastAsia"/>
          <w:szCs w:val="32"/>
        </w:rPr>
        <w:t>理</w:t>
      </w:r>
      <w:r w:rsidRPr="004E08EF">
        <w:rPr>
          <w:rFonts w:ascii="Times New Roman" w:eastAsia="標楷體" w:hAnsi="Times New Roman" w:cs="Times New Roman" w:hint="eastAsia"/>
          <w:szCs w:val="32"/>
        </w:rPr>
        <w:t>後，</w:t>
      </w:r>
      <w:r w:rsidRPr="004E08EF">
        <w:rPr>
          <w:rFonts w:ascii="Times New Roman" w:eastAsia="標楷體" w:hAnsi="Times New Roman" w:cs="Times New Roman" w:hint="eastAsia"/>
          <w:szCs w:val="32"/>
        </w:rPr>
        <w:t xml:space="preserve"> </w:t>
      </w:r>
      <w:r w:rsidRPr="004E08EF">
        <w:rPr>
          <w:rFonts w:ascii="Times New Roman" w:eastAsia="標楷體" w:hAnsi="Times New Roman" w:cs="Times New Roman" w:hint="eastAsia"/>
          <w:szCs w:val="32"/>
        </w:rPr>
        <w:t>最後得到最佳輸出數值，再利用</w:t>
      </w:r>
      <w:r w:rsidRPr="004E08EF">
        <w:rPr>
          <w:rFonts w:ascii="Times New Roman" w:eastAsia="標楷體" w:hAnsi="Times New Roman" w:cs="Times New Roman" w:hint="eastAsia"/>
          <w:szCs w:val="32"/>
        </w:rPr>
        <w:t>I/O</w:t>
      </w:r>
      <w:r w:rsidRPr="004E08EF">
        <w:rPr>
          <w:rFonts w:ascii="Times New Roman" w:eastAsia="標楷體" w:hAnsi="Times New Roman" w:cs="Times New Roman" w:hint="eastAsia"/>
          <w:szCs w:val="32"/>
        </w:rPr>
        <w:t>控制伺服馬達及避震器</w:t>
      </w:r>
      <w:r>
        <w:rPr>
          <w:rFonts w:ascii="Times New Roman" w:eastAsia="標楷體" w:hAnsi="Times New Roman" w:cs="Times New Roman" w:hint="eastAsia"/>
          <w:szCs w:val="32"/>
        </w:rPr>
        <w:t>。</w:t>
      </w:r>
    </w:p>
    <w:p w:rsidR="004E08EF" w:rsidRDefault="004E08EF" w:rsidP="001360DB">
      <w:pPr>
        <w:pStyle w:val="HTML"/>
        <w:numPr>
          <w:ilvl w:val="0"/>
          <w:numId w:val="3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hanging="774"/>
        <w:jc w:val="both"/>
        <w:outlineLvl w:val="0"/>
        <w:rPr>
          <w:rFonts w:ascii="Times New Roman" w:eastAsia="標楷體" w:hAnsi="Times New Roman" w:cs="Times New Roman"/>
          <w:szCs w:val="32"/>
        </w:rPr>
      </w:pPr>
      <w:r>
        <w:rPr>
          <w:rFonts w:ascii="Times New Roman" w:eastAsia="標楷體" w:hAnsi="Times New Roman" w:cs="Times New Roman" w:hint="eastAsia"/>
          <w:szCs w:val="32"/>
        </w:rPr>
        <w:t>當</w:t>
      </w:r>
      <w:r w:rsidR="00D87EC3">
        <w:rPr>
          <w:rFonts w:ascii="Times New Roman" w:eastAsia="標楷體" w:hAnsi="Times New Roman" w:cs="Times New Roman" w:hint="eastAsia"/>
          <w:szCs w:val="32"/>
        </w:rPr>
        <w:t>監控系統啟動後，遇到不同的路面狀況時，微控制器接收</w:t>
      </w:r>
      <w:r w:rsidR="006C4E93">
        <w:rPr>
          <w:rFonts w:ascii="Times New Roman" w:eastAsia="標楷體" w:hAnsi="Times New Roman" w:cs="Times New Roman" w:hint="eastAsia"/>
          <w:szCs w:val="32"/>
        </w:rPr>
        <w:t>霍爾傳感器及姿態感測器</w:t>
      </w:r>
      <w:r w:rsidR="00D87EC3">
        <w:rPr>
          <w:rFonts w:ascii="Times New Roman" w:eastAsia="標楷體" w:hAnsi="Times New Roman" w:cs="Times New Roman" w:hint="eastAsia"/>
          <w:szCs w:val="32"/>
        </w:rPr>
        <w:t>訊號後，啟動伺服馬達控制避震器調整至最佳狀態。</w:t>
      </w:r>
    </w:p>
    <w:p w:rsidR="00D87EC3" w:rsidRDefault="00D87EC3" w:rsidP="00D87EC3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360" w:lineRule="atLeast"/>
        <w:jc w:val="both"/>
        <w:rPr>
          <w:rFonts w:ascii="Times New Roman" w:eastAsia="標楷體" w:hAnsi="Times New Roman" w:cs="Times New Roman"/>
        </w:rPr>
      </w:pPr>
    </w:p>
    <w:p w:rsidR="00945E6D" w:rsidRDefault="00945E6D" w:rsidP="00D87EC3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360" w:lineRule="atLeast"/>
        <w:jc w:val="both"/>
        <w:rPr>
          <w:rFonts w:ascii="Times New Roman" w:eastAsia="標楷體" w:hAnsi="Times New Roman" w:cs="Times New Roman"/>
        </w:rPr>
      </w:pPr>
    </w:p>
    <w:p w:rsidR="00945E6D" w:rsidRDefault="00945E6D" w:rsidP="00D87EC3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360" w:lineRule="atLeast"/>
        <w:jc w:val="both"/>
        <w:rPr>
          <w:rFonts w:ascii="Times New Roman" w:eastAsia="標楷體" w:hAnsi="Times New Roman" w:cs="Times New Roman"/>
        </w:rPr>
      </w:pPr>
    </w:p>
    <w:p w:rsidR="00945E6D" w:rsidRPr="009C0B47" w:rsidRDefault="00945E6D" w:rsidP="00D87EC3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360" w:lineRule="atLeast"/>
        <w:jc w:val="both"/>
        <w:rPr>
          <w:rFonts w:ascii="Times New Roman" w:eastAsia="標楷體" w:hAnsi="Times New Roman" w:cs="Times New Roman"/>
        </w:rPr>
      </w:pPr>
    </w:p>
    <w:p w:rsidR="00D87EC3" w:rsidRDefault="00D87EC3" w:rsidP="00D87EC3">
      <w:pPr>
        <w:pStyle w:val="HTML"/>
        <w:numPr>
          <w:ilvl w:val="0"/>
          <w:numId w:val="3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Cs w:val="32"/>
        </w:rPr>
      </w:pPr>
      <w:r>
        <w:rPr>
          <w:rFonts w:ascii="Times New Roman" w:eastAsia="標楷體" w:hAnsi="Times New Roman" w:cs="Times New Roman" w:hint="eastAsia"/>
          <w:szCs w:val="32"/>
        </w:rPr>
        <w:lastRenderedPageBreak/>
        <w:t>微控制器與伺服馬達傳輸規則</w:t>
      </w:r>
    </w:p>
    <w:p w:rsidR="00D87EC3" w:rsidRDefault="00D87EC3" w:rsidP="001360DB">
      <w:pPr>
        <w:pStyle w:val="HTML"/>
        <w:numPr>
          <w:ilvl w:val="0"/>
          <w:numId w:val="3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hanging="774"/>
        <w:jc w:val="both"/>
        <w:outlineLvl w:val="0"/>
        <w:rPr>
          <w:rFonts w:ascii="Times New Roman" w:eastAsia="標楷體" w:hAnsi="Times New Roman" w:cs="Times New Roman"/>
          <w:szCs w:val="32"/>
        </w:rPr>
      </w:pPr>
      <w:r w:rsidRPr="004E08EF">
        <w:rPr>
          <w:rFonts w:ascii="Times New Roman" w:eastAsia="標楷體" w:hAnsi="Times New Roman" w:cs="Times New Roman" w:hint="eastAsia"/>
          <w:szCs w:val="32"/>
        </w:rPr>
        <w:t>微控制器</w:t>
      </w:r>
      <w:proofErr w:type="gramStart"/>
      <w:r w:rsidR="00B8227E">
        <w:rPr>
          <w:rFonts w:ascii="Times New Roman" w:eastAsia="標楷體" w:hAnsi="Times New Roman" w:cs="Times New Roman" w:hint="eastAsia"/>
          <w:szCs w:val="32"/>
        </w:rPr>
        <w:t>輸出脈</w:t>
      </w:r>
      <w:proofErr w:type="gramEnd"/>
      <w:r w:rsidR="00B8227E">
        <w:rPr>
          <w:rFonts w:ascii="Times New Roman" w:eastAsia="標楷體" w:hAnsi="Times New Roman" w:cs="Times New Roman" w:hint="eastAsia"/>
          <w:szCs w:val="32"/>
        </w:rPr>
        <w:t>波</w:t>
      </w:r>
      <w:r>
        <w:rPr>
          <w:rFonts w:ascii="Times New Roman" w:eastAsia="標楷體" w:hAnsi="Times New Roman" w:cs="Times New Roman" w:hint="eastAsia"/>
          <w:szCs w:val="32"/>
        </w:rPr>
        <w:t>訊號。</w:t>
      </w:r>
    </w:p>
    <w:p w:rsidR="006F53CA" w:rsidRDefault="00C25C10" w:rsidP="006F53CA">
      <w:pPr>
        <w:pStyle w:val="HTML"/>
        <w:numPr>
          <w:ilvl w:val="0"/>
          <w:numId w:val="3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hanging="774"/>
        <w:jc w:val="both"/>
        <w:outlineLvl w:val="0"/>
        <w:rPr>
          <w:rFonts w:ascii="Times New Roman" w:eastAsia="標楷體" w:hAnsi="Times New Roman" w:cs="Times New Roman"/>
          <w:szCs w:val="32"/>
        </w:rPr>
      </w:pPr>
      <w:r>
        <w:rPr>
          <w:rFonts w:ascii="Times New Roman" w:eastAsia="標楷體" w:hAnsi="Times New Roman" w:cs="Times New Roman"/>
          <w:noProof/>
          <w:color w:val="FF0000"/>
        </w:rPr>
        <w:drawing>
          <wp:anchor distT="0" distB="0" distL="114300" distR="114300" simplePos="0" relativeHeight="251695104" behindDoc="1" locked="0" layoutInCell="1" allowOverlap="1" wp14:anchorId="26B03066" wp14:editId="503D6D94">
            <wp:simplePos x="0" y="0"/>
            <wp:positionH relativeFrom="column">
              <wp:posOffset>4121150</wp:posOffset>
            </wp:positionH>
            <wp:positionV relativeFrom="paragraph">
              <wp:posOffset>686435</wp:posOffset>
            </wp:positionV>
            <wp:extent cx="675640" cy="1407160"/>
            <wp:effectExtent l="0" t="0" r="0" b="2540"/>
            <wp:wrapTight wrapText="bothSides">
              <wp:wrapPolygon edited="0">
                <wp:start x="0" y="0"/>
                <wp:lineTo x="0" y="21347"/>
                <wp:lineTo x="20707" y="21347"/>
                <wp:lineTo x="20707" y="0"/>
                <wp:lineTo x="0" y="0"/>
              </wp:wrapPolygon>
            </wp:wrapTight>
            <wp:docPr id="170" name="圖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" name="馬達位置.jpg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5640" cy="14071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Times New Roman" w:eastAsia="標楷體" w:hAnsi="Times New Roman" w:cs="Times New Roman"/>
          <w:noProof/>
          <w:szCs w:val="32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4AC948EB" wp14:editId="26FF2EB9">
                <wp:simplePos x="0" y="0"/>
                <wp:positionH relativeFrom="column">
                  <wp:posOffset>4766144</wp:posOffset>
                </wp:positionH>
                <wp:positionV relativeFrom="paragraph">
                  <wp:posOffset>527795</wp:posOffset>
                </wp:positionV>
                <wp:extent cx="1264257" cy="508000"/>
                <wp:effectExtent l="438150" t="19050" r="31750" b="25400"/>
                <wp:wrapNone/>
                <wp:docPr id="171" name="橢圓形圖說文字 1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64257" cy="508000"/>
                        </a:xfrm>
                        <a:prstGeom prst="wedgeEllipseCallout">
                          <a:avLst>
                            <a:gd name="adj1" fmla="val -81641"/>
                            <a:gd name="adj2" fmla="val 35891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17EB1" w:rsidRDefault="00317EB1" w:rsidP="00317EB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伺服馬達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AC948EB" id="_x0000_t63" coordsize="21600,21600" o:spt="63" adj="1350,25920" path="wr,,21600,21600@15@16@17@18l@21@22xe">
                <v:stroke joinstyle="miter"/>
                <v:formulas>
                  <v:f eqn="val #0"/>
                  <v:f eqn="val #1"/>
                  <v:f eqn="sum 10800 0 #0"/>
                  <v:f eqn="sum 10800 0 #1"/>
                  <v:f eqn="atan2 @2 @3"/>
                  <v:f eqn="sumangle @4 11 0"/>
                  <v:f eqn="sumangle @4 0 11"/>
                  <v:f eqn="cos 10800 @4"/>
                  <v:f eqn="sin 10800 @4"/>
                  <v:f eqn="cos 10800 @5"/>
                  <v:f eqn="sin 10800 @5"/>
                  <v:f eqn="cos 10800 @6"/>
                  <v:f eqn="sin 10800 @6"/>
                  <v:f eqn="sum 10800 0 @7"/>
                  <v:f eqn="sum 10800 0 @8"/>
                  <v:f eqn="sum 10800 0 @9"/>
                  <v:f eqn="sum 10800 0 @10"/>
                  <v:f eqn="sum 10800 0 @11"/>
                  <v:f eqn="sum 10800 0 @12"/>
                  <v:f eqn="mod @2 @3 0"/>
                  <v:f eqn="sum @19 0 10800"/>
                  <v:f eqn="if @20 #0 @13"/>
                  <v:f eqn="if @20 #1 @14"/>
                </v:formulas>
                <v:path o:connecttype="custom" o:connectlocs="10800,0;3163,3163;0,10800;3163,18437;10800,21600;18437,18437;21600,10800;18437,3163;@21,@22" textboxrect="3163,3163,18437,18437"/>
                <v:handles>
                  <v:h position="#0,#1"/>
                </v:handles>
              </v:shapetype>
              <v:shape id="橢圓形圖說文字 171" o:spid="_x0000_s1130" type="#_x0000_t63" style="position:absolute;left:0;text-align:left;margin-left:375.3pt;margin-top:41.55pt;width:99.55pt;height:40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" adj="-6834,18552" fillcolor="#5b9bd5 [3204]" strokecolor="#1f4d78 [1604]" strokeweight="1pt">
                <v:textbox>
                  <w:txbxContent>
                    <w:p w:rsidR="00317EB1" w:rsidRDefault="00317EB1" w:rsidP="00317EB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伺服馬達</w:t>
                      </w:r>
                    </w:p>
                  </w:txbxContent>
                </v:textbox>
              </v:shape>
            </w:pict>
          </mc:Fallback>
        </mc:AlternateContent>
      </w:r>
      <w:r w:rsidR="001360DB">
        <w:rPr>
          <w:rFonts w:ascii="Times New Roman" w:eastAsia="標楷體" w:hAnsi="Times New Roman" w:cs="Times New Roman" w:hint="eastAsia"/>
          <w:szCs w:val="32"/>
        </w:rPr>
        <w:t>本作品使用</w:t>
      </w:r>
      <w:r w:rsidR="00B8227E">
        <w:rPr>
          <w:rFonts w:ascii="Times New Roman" w:eastAsia="標楷體" w:hAnsi="Times New Roman" w:cs="Times New Roman" w:hint="eastAsia"/>
          <w:szCs w:val="32"/>
        </w:rPr>
        <w:t>Futaba</w:t>
      </w:r>
      <w:r w:rsidR="001360DB">
        <w:rPr>
          <w:rFonts w:ascii="Times New Roman" w:eastAsia="標楷體" w:hAnsi="Times New Roman" w:cs="Times New Roman" w:hint="eastAsia"/>
          <w:szCs w:val="32"/>
        </w:rPr>
        <w:t>伺服馬達以及</w:t>
      </w:r>
      <w:r w:rsidR="001360DB">
        <w:rPr>
          <w:rFonts w:ascii="Times New Roman" w:eastAsia="標楷體" w:hAnsi="Times New Roman" w:cs="Times New Roman"/>
          <w:szCs w:val="32"/>
        </w:rPr>
        <w:t>RST First A</w:t>
      </w:r>
      <w:r w:rsidR="001360DB" w:rsidRPr="001360DB">
        <w:rPr>
          <w:rFonts w:ascii="Times New Roman" w:eastAsia="標楷體" w:hAnsi="Times New Roman" w:cs="Times New Roman"/>
          <w:szCs w:val="32"/>
        </w:rPr>
        <w:t>ir</w:t>
      </w:r>
      <w:r w:rsidR="001360DB">
        <w:rPr>
          <w:rFonts w:ascii="Times New Roman" w:eastAsia="標楷體" w:hAnsi="Times New Roman" w:cs="Times New Roman" w:hint="eastAsia"/>
          <w:szCs w:val="32"/>
        </w:rPr>
        <w:t>避震器如圖</w:t>
      </w:r>
      <w:r w:rsidR="00C044C9">
        <w:rPr>
          <w:rFonts w:ascii="Times New Roman" w:eastAsia="標楷體" w:hAnsi="Times New Roman" w:cs="Times New Roman" w:hint="eastAsia"/>
          <w:szCs w:val="32"/>
        </w:rPr>
        <w:t>7</w:t>
      </w:r>
      <w:r w:rsidR="001360DB">
        <w:rPr>
          <w:rFonts w:ascii="Times New Roman" w:eastAsia="標楷體" w:hAnsi="Times New Roman" w:cs="Times New Roman" w:hint="eastAsia"/>
          <w:szCs w:val="32"/>
        </w:rPr>
        <w:t>，將</w:t>
      </w:r>
      <w:r w:rsidR="00B8227E">
        <w:rPr>
          <w:rFonts w:ascii="Times New Roman" w:eastAsia="標楷體" w:hAnsi="Times New Roman" w:cs="Times New Roman" w:hint="eastAsia"/>
          <w:szCs w:val="32"/>
        </w:rPr>
        <w:t>霍爾傳感器與</w:t>
      </w:r>
      <w:r w:rsidR="00190692">
        <w:rPr>
          <w:rFonts w:ascii="Times New Roman" w:eastAsia="標楷體" w:hAnsi="Times New Roman" w:cs="Times New Roman" w:hint="eastAsia"/>
          <w:szCs w:val="32"/>
        </w:rPr>
        <w:t>姿態感測器所偵測到的</w:t>
      </w:r>
      <w:r w:rsidR="00B8227E">
        <w:rPr>
          <w:rFonts w:ascii="Times New Roman" w:eastAsia="標楷體" w:hAnsi="Times New Roman" w:cs="Times New Roman" w:hint="eastAsia"/>
          <w:szCs w:val="32"/>
        </w:rPr>
        <w:t>避震行程變化即</w:t>
      </w:r>
      <w:r w:rsidR="00190692">
        <w:rPr>
          <w:rFonts w:ascii="Times New Roman" w:eastAsia="標楷體" w:hAnsi="Times New Roman" w:cs="Times New Roman" w:hint="eastAsia"/>
          <w:szCs w:val="32"/>
        </w:rPr>
        <w:t>x</w:t>
      </w:r>
      <w:r w:rsidR="00190692">
        <w:rPr>
          <w:rFonts w:ascii="Times New Roman" w:eastAsia="標楷體" w:hAnsi="Times New Roman" w:cs="Times New Roman" w:hint="eastAsia"/>
          <w:szCs w:val="32"/>
        </w:rPr>
        <w:t>、</w:t>
      </w:r>
      <w:r w:rsidR="00190692">
        <w:rPr>
          <w:rFonts w:ascii="Times New Roman" w:eastAsia="標楷體" w:hAnsi="Times New Roman" w:cs="Times New Roman" w:hint="eastAsia"/>
          <w:szCs w:val="32"/>
        </w:rPr>
        <w:t>z</w:t>
      </w:r>
      <w:r w:rsidR="00190692">
        <w:rPr>
          <w:rFonts w:ascii="Times New Roman" w:eastAsia="標楷體" w:hAnsi="Times New Roman" w:cs="Times New Roman" w:hint="eastAsia"/>
          <w:szCs w:val="32"/>
        </w:rPr>
        <w:t>軸位移的資料傳送至微控制器上去控制伺服馬達</w:t>
      </w:r>
    </w:p>
    <w:p w:rsidR="00C9067E" w:rsidRDefault="00C25C10" w:rsidP="00C9067E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Cs w:val="32"/>
        </w:rPr>
      </w:pPr>
      <w:r>
        <w:rPr>
          <w:rFonts w:ascii="Times New Roman" w:eastAsia="標楷體" w:hAnsi="Times New Roman" w:cs="Times New Roman"/>
          <w:noProof/>
          <w:szCs w:val="32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2358AC47" wp14:editId="1BD5DD3D">
                <wp:simplePos x="0" y="0"/>
                <wp:positionH relativeFrom="column">
                  <wp:posOffset>2874038</wp:posOffset>
                </wp:positionH>
                <wp:positionV relativeFrom="paragraph">
                  <wp:posOffset>49393</wp:posOffset>
                </wp:positionV>
                <wp:extent cx="1192088" cy="818570"/>
                <wp:effectExtent l="19050" t="19050" r="446405" b="38735"/>
                <wp:wrapNone/>
                <wp:docPr id="173" name="橢圓形圖說文字 1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1192088" cy="818570"/>
                        </a:xfrm>
                        <a:prstGeom prst="wedgeEllipseCallout">
                          <a:avLst>
                            <a:gd name="adj1" fmla="val -81641"/>
                            <a:gd name="adj2" fmla="val 35891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17EB1" w:rsidRDefault="00317EB1" w:rsidP="00317EB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調整至</w:t>
                            </w:r>
                          </w:p>
                          <w:p w:rsidR="00317EB1" w:rsidRDefault="00711A7D" w:rsidP="00317EB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適當</w:t>
                            </w:r>
                            <w:r w:rsidR="00317EB1">
                              <w:t>模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58AC47" id="橢圓形圖說文字 173" o:spid="_x0000_s1131" type="#_x0000_t63" style="position:absolute;left:0;text-align:left;margin-left:226.3pt;margin-top:3.9pt;width:93.85pt;height:64.45pt;flip:x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" adj="-6834,18552" fillcolor="#5b9bd5 [3204]" strokecolor="#1f4d78 [1604]" strokeweight="1pt">
                <v:textbox>
                  <w:txbxContent>
                    <w:p w:rsidR="00317EB1" w:rsidRDefault="00317EB1" w:rsidP="00317EB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調整至</w:t>
                      </w:r>
                    </w:p>
                    <w:p w:rsidR="00317EB1" w:rsidRDefault="00711A7D" w:rsidP="00317EB1"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適當</w:t>
                      </w:r>
                      <w:r w:rsidR="00317EB1">
                        <w:t>模式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eastAsia="標楷體" w:hAnsi="Times New Roman" w:cs="Times New Roman"/>
          <w:noProof/>
          <w:szCs w:val="32"/>
        </w:rPr>
        <w:drawing>
          <wp:anchor distT="0" distB="0" distL="114300" distR="114300" simplePos="0" relativeHeight="251701248" behindDoc="1" locked="0" layoutInCell="1" allowOverlap="1" wp14:anchorId="667F8573" wp14:editId="452F718E">
            <wp:simplePos x="0" y="0"/>
            <wp:positionH relativeFrom="margin">
              <wp:posOffset>106487</wp:posOffset>
            </wp:positionH>
            <wp:positionV relativeFrom="paragraph">
              <wp:posOffset>120953</wp:posOffset>
            </wp:positionV>
            <wp:extent cx="2011680" cy="1160780"/>
            <wp:effectExtent l="0" t="0" r="7620" b="1270"/>
            <wp:wrapTight wrapText="bothSides">
              <wp:wrapPolygon edited="0">
                <wp:start x="0" y="0"/>
                <wp:lineTo x="0" y="21269"/>
                <wp:lineTo x="21477" y="21269"/>
                <wp:lineTo x="21477" y="0"/>
                <wp:lineTo x="0" y="0"/>
              </wp:wrapPolygon>
            </wp:wrapTight>
            <wp:docPr id="174" name="圖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" name="不平路面.jpg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1680" cy="11607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</w:p>
    <w:p w:rsidR="00C9067E" w:rsidRDefault="00C9067E" w:rsidP="00C9067E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Cs w:val="32"/>
        </w:rPr>
      </w:pPr>
    </w:p>
    <w:p w:rsidR="00C9067E" w:rsidRDefault="00C25C10" w:rsidP="00C9067E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Cs w:val="32"/>
        </w:rPr>
      </w:pPr>
      <w:r>
        <w:rPr>
          <w:rFonts w:ascii="Times New Roman" w:eastAsia="標楷體" w:hAnsi="Times New Roman" w:cs="Times New Roman"/>
          <w:noProof/>
          <w:szCs w:val="32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69C027BD" wp14:editId="0BC1734D">
                <wp:simplePos x="0" y="0"/>
                <wp:positionH relativeFrom="column">
                  <wp:posOffset>2261594</wp:posOffset>
                </wp:positionH>
                <wp:positionV relativeFrom="paragraph">
                  <wp:posOffset>26477</wp:posOffset>
                </wp:positionV>
                <wp:extent cx="691764" cy="365760"/>
                <wp:effectExtent l="0" t="19050" r="32385" b="34290"/>
                <wp:wrapNone/>
                <wp:docPr id="175" name="向右箭號 1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91764" cy="36576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5A514F32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向右箭號 175" o:spid="_x0000_s1026" type="#_x0000_t13" style="position:absolute;margin-left:178.1pt;margin-top:2.1pt;width:54.45pt;height:28.8pt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" adj="15890" fillcolor="#5b9bd5 [3204]" strokecolor="#1f4d78 [1604]" strokeweight="1pt"/>
            </w:pict>
          </mc:Fallback>
        </mc:AlternateContent>
      </w:r>
      <w:r w:rsidR="00317EB1">
        <w:rPr>
          <w:rFonts w:ascii="Times New Roman" w:eastAsia="標楷體" w:hAnsi="Times New Roman" w:cs="Times New Roman"/>
          <w:noProof/>
          <w:szCs w:val="32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0B07B5C8" wp14:editId="41D5773F">
                <wp:simplePos x="0" y="0"/>
                <wp:positionH relativeFrom="column">
                  <wp:posOffset>4924894</wp:posOffset>
                </wp:positionH>
                <wp:positionV relativeFrom="paragraph">
                  <wp:posOffset>90280</wp:posOffset>
                </wp:positionV>
                <wp:extent cx="993775" cy="508000"/>
                <wp:effectExtent l="476250" t="19050" r="34925" b="44450"/>
                <wp:wrapNone/>
                <wp:docPr id="172" name="橢圓形圖說文字 1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3775" cy="508000"/>
                        </a:xfrm>
                        <a:prstGeom prst="wedgeEllipseCallout">
                          <a:avLst>
                            <a:gd name="adj1" fmla="val -93643"/>
                            <a:gd name="adj2" fmla="val 1456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17EB1" w:rsidRDefault="00317EB1" w:rsidP="00317EB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避震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07B5C8" id="橢圓形圖說文字 172" o:spid="_x0000_s1132" type="#_x0000_t63" style="position:absolute;left:0;text-align:left;margin-left:387.8pt;margin-top:7.1pt;width:78.25pt;height:40pt;z-index:2516981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" adj="-9427,11114" fillcolor="#5b9bd5 [3204]" strokecolor="#1f4d78 [1604]" strokeweight="1pt">
                <v:textbox>
                  <w:txbxContent>
                    <w:p w:rsidR="00317EB1" w:rsidRDefault="00317EB1" w:rsidP="00317EB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避震器</w:t>
                      </w:r>
                    </w:p>
                  </w:txbxContent>
                </v:textbox>
              </v:shape>
            </w:pict>
          </mc:Fallback>
        </mc:AlternateContent>
      </w:r>
    </w:p>
    <w:p w:rsidR="00C9067E" w:rsidRDefault="00C9067E" w:rsidP="00C9067E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Cs w:val="32"/>
        </w:rPr>
      </w:pPr>
    </w:p>
    <w:p w:rsidR="00C9067E" w:rsidRDefault="00C9067E" w:rsidP="00C9067E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Cs w:val="32"/>
        </w:rPr>
      </w:pPr>
    </w:p>
    <w:p w:rsidR="00C9067E" w:rsidRDefault="00317EB1" w:rsidP="00317EB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center"/>
        <w:outlineLvl w:val="0"/>
        <w:rPr>
          <w:rFonts w:ascii="Times New Roman" w:eastAsia="標楷體" w:hAnsi="Times New Roman" w:cs="Times New Roman"/>
          <w:szCs w:val="32"/>
        </w:rPr>
      </w:pPr>
      <w:r>
        <w:rPr>
          <w:rFonts w:ascii="Times New Roman" w:eastAsia="標楷體" w:hAnsi="Times New Roman" w:cs="Times New Roman" w:hint="eastAsia"/>
          <w:szCs w:val="32"/>
        </w:rPr>
        <w:t>圖</w:t>
      </w:r>
      <w:r w:rsidR="00C044C9">
        <w:rPr>
          <w:rFonts w:ascii="Times New Roman" w:eastAsia="標楷體" w:hAnsi="Times New Roman" w:cs="Times New Roman" w:hint="eastAsia"/>
          <w:szCs w:val="32"/>
        </w:rPr>
        <w:t>7</w:t>
      </w:r>
      <w:r w:rsidRPr="00317EB1">
        <w:rPr>
          <w:rFonts w:ascii="Times New Roman" w:eastAsia="標楷體" w:hAnsi="Times New Roman" w:cs="Times New Roman" w:hint="eastAsia"/>
          <w:szCs w:val="32"/>
        </w:rPr>
        <w:t xml:space="preserve"> </w:t>
      </w:r>
      <w:proofErr w:type="gramStart"/>
      <w:r>
        <w:rPr>
          <w:rFonts w:ascii="Times New Roman" w:eastAsia="標楷體" w:hAnsi="Times New Roman" w:cs="Times New Roman" w:hint="eastAsia"/>
          <w:szCs w:val="32"/>
        </w:rPr>
        <w:t>輸出脈</w:t>
      </w:r>
      <w:proofErr w:type="gramEnd"/>
      <w:r>
        <w:rPr>
          <w:rFonts w:ascii="Times New Roman" w:eastAsia="標楷體" w:hAnsi="Times New Roman" w:cs="Times New Roman" w:hint="eastAsia"/>
          <w:szCs w:val="32"/>
        </w:rPr>
        <w:t>波訊號原理圖</w:t>
      </w:r>
    </w:p>
    <w:p w:rsidR="00317EB1" w:rsidRPr="006F53CA" w:rsidRDefault="00317EB1" w:rsidP="00C9067E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Cs w:val="32"/>
        </w:rPr>
      </w:pPr>
    </w:p>
    <w:p w:rsidR="00CB6A14" w:rsidRDefault="00CB6A14" w:rsidP="00CB6A14">
      <w:pPr>
        <w:pStyle w:val="HTML"/>
        <w:numPr>
          <w:ilvl w:val="0"/>
          <w:numId w:val="40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Cs w:val="32"/>
        </w:rPr>
      </w:pPr>
      <w:proofErr w:type="gramStart"/>
      <w:r>
        <w:rPr>
          <w:rFonts w:ascii="Times New Roman" w:eastAsia="標楷體" w:hAnsi="Times New Roman" w:cs="Times New Roman" w:hint="eastAsia"/>
          <w:szCs w:val="32"/>
        </w:rPr>
        <w:t>中位值濾波</w:t>
      </w:r>
      <w:proofErr w:type="gramEnd"/>
      <w:r>
        <w:rPr>
          <w:rFonts w:ascii="Times New Roman" w:eastAsia="標楷體" w:hAnsi="Times New Roman" w:cs="Times New Roman" w:hint="eastAsia"/>
          <w:szCs w:val="32"/>
        </w:rPr>
        <w:t>理論</w:t>
      </w:r>
    </w:p>
    <w:p w:rsidR="00CB6A14" w:rsidRPr="006C4E93" w:rsidRDefault="00CB6A14" w:rsidP="006C4E93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left="960"/>
        <w:jc w:val="both"/>
        <w:outlineLvl w:val="0"/>
        <w:rPr>
          <w:rFonts w:ascii="Times New Roman" w:eastAsia="標楷體" w:hAnsi="Times New Roman" w:cs="Times New Roman"/>
          <w:szCs w:val="32"/>
        </w:rPr>
      </w:pPr>
      <w:r>
        <w:rPr>
          <w:rFonts w:ascii="Times New Roman" w:eastAsia="標楷體" w:hAnsi="Times New Roman" w:cs="Times New Roman" w:hint="eastAsia"/>
          <w:szCs w:val="32"/>
        </w:rPr>
        <w:t xml:space="preserve">　　</w:t>
      </w:r>
      <w:r w:rsidR="006C4E93" w:rsidRPr="00171CC1">
        <w:rPr>
          <w:rFonts w:ascii="Times New Roman" w:eastAsia="標楷體" w:hAnsi="Times New Roman" w:cs="Times New Roman" w:hint="eastAsia"/>
          <w:szCs w:val="32"/>
        </w:rPr>
        <w:t>作品使用</w:t>
      </w:r>
      <w:r w:rsidR="006C4E93">
        <w:rPr>
          <w:rFonts w:ascii="Times New Roman" w:eastAsia="標楷體" w:hAnsi="Times New Roman" w:cs="Times New Roman" w:hint="eastAsia"/>
          <w:szCs w:val="32"/>
        </w:rPr>
        <w:t>姿態感測器</w:t>
      </w:r>
      <w:r w:rsidR="006C4E93" w:rsidRPr="00171CC1">
        <w:rPr>
          <w:rFonts w:ascii="Times New Roman" w:eastAsia="標楷體" w:hAnsi="Times New Roman" w:cs="Times New Roman" w:hint="eastAsia"/>
          <w:szCs w:val="32"/>
        </w:rPr>
        <w:t>換算車體之傾斜角度，但因感</w:t>
      </w:r>
      <w:proofErr w:type="gramStart"/>
      <w:r w:rsidR="006C4E93" w:rsidRPr="00171CC1">
        <w:rPr>
          <w:rFonts w:ascii="Times New Roman" w:eastAsia="標楷體" w:hAnsi="Times New Roman" w:cs="Times New Roman" w:hint="eastAsia"/>
          <w:szCs w:val="32"/>
        </w:rPr>
        <w:t>測器感測</w:t>
      </w:r>
      <w:proofErr w:type="gramEnd"/>
      <w:r w:rsidR="006C4E93" w:rsidRPr="00171CC1">
        <w:rPr>
          <w:rFonts w:ascii="Times New Roman" w:eastAsia="標楷體" w:hAnsi="Times New Roman" w:cs="Times New Roman" w:hint="eastAsia"/>
          <w:szCs w:val="32"/>
        </w:rPr>
        <w:t>敏感，易因車身晃動造成</w:t>
      </w:r>
      <w:r w:rsidR="006C4E93">
        <w:rPr>
          <w:rFonts w:ascii="Times New Roman" w:eastAsia="標楷體" w:hAnsi="Times New Roman" w:cs="Times New Roman" w:hint="eastAsia"/>
          <w:szCs w:val="32"/>
        </w:rPr>
        <w:t>數值判斷錯誤</w:t>
      </w:r>
      <w:r w:rsidR="006C4E93" w:rsidRPr="00171CC1">
        <w:rPr>
          <w:rFonts w:ascii="Times New Roman" w:eastAsia="標楷體" w:hAnsi="Times New Roman" w:cs="Times New Roman" w:hint="eastAsia"/>
          <w:szCs w:val="32"/>
        </w:rPr>
        <w:t>，此為了分離晃動訊號來加以判斷，本作品</w:t>
      </w:r>
      <w:proofErr w:type="gramStart"/>
      <w:r w:rsidR="006C4E93" w:rsidRPr="00171CC1">
        <w:rPr>
          <w:rFonts w:ascii="Times New Roman" w:eastAsia="標楷體" w:hAnsi="Times New Roman" w:cs="Times New Roman" w:hint="eastAsia"/>
          <w:szCs w:val="32"/>
        </w:rPr>
        <w:t>採用中值濾波</w:t>
      </w:r>
      <w:proofErr w:type="gramEnd"/>
      <w:r w:rsidR="006C4E93" w:rsidRPr="00171CC1">
        <w:rPr>
          <w:rFonts w:ascii="Times New Roman" w:eastAsia="標楷體" w:hAnsi="Times New Roman" w:cs="Times New Roman" w:hint="eastAsia"/>
          <w:szCs w:val="32"/>
        </w:rPr>
        <w:t>的方式將</w:t>
      </w:r>
      <w:r w:rsidR="006C4E93">
        <w:rPr>
          <w:rFonts w:ascii="Times New Roman" w:eastAsia="標楷體" w:hAnsi="Times New Roman" w:cs="Times New Roman" w:hint="eastAsia"/>
          <w:szCs w:val="32"/>
        </w:rPr>
        <w:t>姿態感測器</w:t>
      </w:r>
      <w:r w:rsidR="006C4E93" w:rsidRPr="00171CC1">
        <w:rPr>
          <w:rFonts w:ascii="Times New Roman" w:eastAsia="標楷體" w:hAnsi="Times New Roman" w:cs="Times New Roman" w:hint="eastAsia"/>
          <w:szCs w:val="32"/>
        </w:rPr>
        <w:t>訊號分析。首先將</w:t>
      </w:r>
      <w:r w:rsidR="006C4E93">
        <w:rPr>
          <w:rFonts w:ascii="Times New Roman" w:eastAsia="標楷體" w:hAnsi="Times New Roman" w:cs="Times New Roman" w:hint="eastAsia"/>
          <w:szCs w:val="32"/>
        </w:rPr>
        <w:t>姿態感測器</w:t>
      </w:r>
      <w:r w:rsidR="006C4E93" w:rsidRPr="00171CC1">
        <w:rPr>
          <w:rFonts w:ascii="Times New Roman" w:eastAsia="標楷體" w:hAnsi="Times New Roman" w:cs="Times New Roman" w:hint="eastAsia"/>
          <w:szCs w:val="32"/>
        </w:rPr>
        <w:t>量測到的參數儲存於陣列中，再以泡沫排序法</w:t>
      </w:r>
      <w:r w:rsidR="006C4E93" w:rsidRPr="00171CC1">
        <w:rPr>
          <w:rFonts w:ascii="Times New Roman" w:eastAsia="標楷體" w:hAnsi="Times New Roman" w:cs="Times New Roman" w:hint="eastAsia"/>
          <w:szCs w:val="32"/>
        </w:rPr>
        <w:t>(</w:t>
      </w:r>
      <w:proofErr w:type="spellStart"/>
      <w:r w:rsidR="006C4E93" w:rsidRPr="00171CC1">
        <w:rPr>
          <w:rFonts w:ascii="Times New Roman" w:eastAsia="標楷體" w:hAnsi="Times New Roman" w:cs="Times New Roman" w:hint="eastAsia"/>
          <w:szCs w:val="32"/>
        </w:rPr>
        <w:t>Bubblesort</w:t>
      </w:r>
      <w:proofErr w:type="spellEnd"/>
      <w:r w:rsidR="006C4E93" w:rsidRPr="00171CC1">
        <w:rPr>
          <w:rFonts w:ascii="Times New Roman" w:eastAsia="標楷體" w:hAnsi="Times New Roman" w:cs="Times New Roman" w:hint="eastAsia"/>
          <w:szCs w:val="32"/>
        </w:rPr>
        <w:t>)</w:t>
      </w:r>
      <w:r w:rsidR="006C4E93" w:rsidRPr="00171CC1">
        <w:rPr>
          <w:rFonts w:ascii="Times New Roman" w:eastAsia="標楷體" w:hAnsi="Times New Roman" w:cs="Times New Roman" w:hint="eastAsia"/>
          <w:szCs w:val="32"/>
        </w:rPr>
        <w:t>由小至大重新排列儲存為</w:t>
      </w:r>
      <w:r w:rsidR="006C4E93" w:rsidRPr="00171CC1">
        <w:rPr>
          <w:rFonts w:ascii="Times New Roman" w:eastAsia="標楷體" w:hAnsi="Times New Roman" w:cs="Times New Roman"/>
          <w:szCs w:val="32"/>
        </w:rPr>
        <w:object w:dxaOrig="24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.5pt;height:15.05pt" o:ole="">
            <v:imagedata r:id="rId32" o:title=""/>
          </v:shape>
          <o:OLEObject Type="Embed" ProgID="Equation.3" ShapeID="_x0000_i1025" DrawAspect="Content" ObjectID="_1597951779" r:id="rId33"/>
        </w:object>
      </w:r>
      <w:r w:rsidR="006C4E93" w:rsidRPr="00171CC1">
        <w:rPr>
          <w:rFonts w:ascii="Times New Roman" w:eastAsia="標楷體" w:hAnsi="Times New Roman" w:cs="Times New Roman" w:hint="eastAsia"/>
          <w:szCs w:val="32"/>
        </w:rPr>
        <w:t>~</w:t>
      </w:r>
      <w:r w:rsidR="006C4E93" w:rsidRPr="00171CC1">
        <w:rPr>
          <w:rFonts w:ascii="Times New Roman" w:eastAsia="標楷體" w:hAnsi="Times New Roman" w:cs="Times New Roman"/>
          <w:szCs w:val="32"/>
        </w:rPr>
        <w:object w:dxaOrig="400" w:dyaOrig="320">
          <v:shape id="_x0000_i1026" type="#_x0000_t75" style="width:18.8pt;height:15.05pt" o:ole="">
            <v:imagedata r:id="rId34" o:title=""/>
          </v:shape>
          <o:OLEObject Type="Embed" ProgID="Equation.3" ShapeID="_x0000_i1026" DrawAspect="Content" ObjectID="_1597951780" r:id="rId35"/>
        </w:object>
      </w:r>
      <w:r w:rsidR="006C4E93" w:rsidRPr="00171CC1">
        <w:rPr>
          <w:rFonts w:ascii="Times New Roman" w:eastAsia="標楷體" w:hAnsi="Times New Roman" w:cs="Times New Roman" w:hint="eastAsia"/>
          <w:szCs w:val="32"/>
        </w:rPr>
        <w:t>再將排列後</w:t>
      </w:r>
      <w:r w:rsidR="006C4E93">
        <w:rPr>
          <w:rFonts w:ascii="Times New Roman" w:eastAsia="標楷體" w:hAnsi="Times New Roman" w:cs="Times New Roman" w:hint="eastAsia"/>
          <w:szCs w:val="32"/>
        </w:rPr>
        <w:t>姿態感測器</w:t>
      </w:r>
      <w:r w:rsidR="006C4E93" w:rsidRPr="00171CC1">
        <w:rPr>
          <w:rFonts w:ascii="Times New Roman" w:eastAsia="標楷體" w:hAnsi="Times New Roman" w:cs="Times New Roman" w:hint="eastAsia"/>
          <w:szCs w:val="32"/>
        </w:rPr>
        <w:t>的數值儲存於陣列當中，如下表所示。</w:t>
      </w:r>
    </w:p>
    <w:p w:rsidR="00CB6A14" w:rsidRPr="00080CD1" w:rsidRDefault="00CB6A14" w:rsidP="00CB6A14">
      <w:pPr>
        <w:pStyle w:val="Default"/>
        <w:ind w:left="960"/>
        <w:jc w:val="both"/>
        <w:rPr>
          <w:sz w:val="22"/>
          <w:szCs w:val="22"/>
        </w:rPr>
      </w:pPr>
    </w:p>
    <w:tbl>
      <w:tblPr>
        <w:tblW w:w="0" w:type="auto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879"/>
        <w:gridCol w:w="973"/>
        <w:gridCol w:w="997"/>
        <w:gridCol w:w="985"/>
        <w:gridCol w:w="997"/>
        <w:gridCol w:w="997"/>
        <w:gridCol w:w="997"/>
      </w:tblGrid>
      <w:tr w:rsidR="00CB6A14" w:rsidRPr="008D51A9" w:rsidTr="00F278A1">
        <w:trPr>
          <w:trHeight w:val="388"/>
          <w:jc w:val="center"/>
        </w:trPr>
        <w:tc>
          <w:tcPr>
            <w:tcW w:w="879" w:type="dxa"/>
            <w:shd w:val="clear" w:color="auto" w:fill="auto"/>
            <w:vAlign w:val="center"/>
          </w:tcPr>
          <w:p w:rsidR="00CB6A14" w:rsidRPr="008D51A9" w:rsidRDefault="00CB6A14" w:rsidP="00F278A1">
            <w:pPr>
              <w:autoSpaceDE w:val="0"/>
              <w:autoSpaceDN w:val="0"/>
              <w:spacing w:line="360" w:lineRule="atLeast"/>
              <w:jc w:val="both"/>
              <w:textAlignment w:val="bottom"/>
              <w:rPr>
                <w:rFonts w:eastAsia="標楷體"/>
                <w:sz w:val="22"/>
              </w:rPr>
            </w:pPr>
            <w:r w:rsidRPr="008D51A9">
              <w:rPr>
                <w:rFonts w:eastAsia="標楷體"/>
                <w:sz w:val="22"/>
              </w:rPr>
              <w:object w:dxaOrig="220" w:dyaOrig="320">
                <v:shape id="_x0000_i1027" type="#_x0000_t75" style="width:10.65pt;height:15.05pt" o:ole="">
                  <v:imagedata r:id="rId36" o:title=""/>
                </v:shape>
                <o:OLEObject Type="Embed" ProgID="Equation.3" ShapeID="_x0000_i1027" DrawAspect="Content" ObjectID="_1597951781" r:id="rId37"/>
              </w:object>
            </w:r>
          </w:p>
        </w:tc>
        <w:tc>
          <w:tcPr>
            <w:tcW w:w="973" w:type="dxa"/>
            <w:shd w:val="clear" w:color="auto" w:fill="auto"/>
            <w:vAlign w:val="center"/>
          </w:tcPr>
          <w:p w:rsidR="00CB6A14" w:rsidRPr="008D51A9" w:rsidRDefault="00CB6A14" w:rsidP="00F278A1">
            <w:pPr>
              <w:autoSpaceDE w:val="0"/>
              <w:autoSpaceDN w:val="0"/>
              <w:spacing w:line="360" w:lineRule="atLeast"/>
              <w:jc w:val="both"/>
              <w:textAlignment w:val="bottom"/>
              <w:rPr>
                <w:rFonts w:eastAsia="標楷體"/>
                <w:sz w:val="22"/>
              </w:rPr>
            </w:pPr>
            <w:r w:rsidRPr="008D51A9">
              <w:rPr>
                <w:rFonts w:eastAsia="標楷體"/>
                <w:sz w:val="22"/>
              </w:rPr>
              <w:object w:dxaOrig="380" w:dyaOrig="320">
                <v:shape id="_x0000_i1028" type="#_x0000_t75" style="width:18.15pt;height:15.05pt" o:ole="">
                  <v:imagedata r:id="rId38" o:title=""/>
                </v:shape>
                <o:OLEObject Type="Embed" ProgID="Equation.3" ShapeID="_x0000_i1028" DrawAspect="Content" ObjectID="_1597951782" r:id="rId39"/>
              </w:object>
            </w:r>
          </w:p>
        </w:tc>
        <w:tc>
          <w:tcPr>
            <w:tcW w:w="997" w:type="dxa"/>
            <w:shd w:val="clear" w:color="auto" w:fill="auto"/>
            <w:vAlign w:val="center"/>
          </w:tcPr>
          <w:p w:rsidR="00CB6A14" w:rsidRPr="008D51A9" w:rsidRDefault="00CB6A14" w:rsidP="00F278A1">
            <w:pPr>
              <w:autoSpaceDE w:val="0"/>
              <w:autoSpaceDN w:val="0"/>
              <w:spacing w:line="360" w:lineRule="atLeast"/>
              <w:jc w:val="both"/>
              <w:textAlignment w:val="bottom"/>
              <w:rPr>
                <w:rFonts w:eastAsia="標楷體"/>
                <w:sz w:val="22"/>
              </w:rPr>
            </w:pPr>
            <w:r w:rsidRPr="008D51A9">
              <w:rPr>
                <w:rFonts w:eastAsia="標楷體"/>
                <w:sz w:val="22"/>
              </w:rPr>
              <w:object w:dxaOrig="400" w:dyaOrig="320">
                <v:shape id="_x0000_i1029" type="#_x0000_t75" style="width:19.4pt;height:15.05pt" o:ole="">
                  <v:imagedata r:id="rId40" o:title=""/>
                </v:shape>
                <o:OLEObject Type="Embed" ProgID="Equation.3" ShapeID="_x0000_i1029" DrawAspect="Content" ObjectID="_1597951783" r:id="rId41"/>
              </w:object>
            </w:r>
          </w:p>
        </w:tc>
        <w:tc>
          <w:tcPr>
            <w:tcW w:w="985" w:type="dxa"/>
            <w:shd w:val="clear" w:color="auto" w:fill="auto"/>
            <w:vAlign w:val="center"/>
          </w:tcPr>
          <w:p w:rsidR="00CB6A14" w:rsidRPr="008D51A9" w:rsidRDefault="00CB6A14" w:rsidP="00F278A1">
            <w:pPr>
              <w:autoSpaceDE w:val="0"/>
              <w:autoSpaceDN w:val="0"/>
              <w:spacing w:line="360" w:lineRule="atLeast"/>
              <w:jc w:val="both"/>
              <w:textAlignment w:val="bottom"/>
              <w:rPr>
                <w:rFonts w:eastAsia="標楷體"/>
                <w:sz w:val="22"/>
              </w:rPr>
            </w:pPr>
            <w:r w:rsidRPr="008D51A9">
              <w:rPr>
                <w:rFonts w:eastAsia="標楷體"/>
                <w:sz w:val="22"/>
              </w:rPr>
              <w:object w:dxaOrig="380" w:dyaOrig="320">
                <v:shape id="_x0000_i1030" type="#_x0000_t75" style="width:19.4pt;height:15.05pt" o:ole="">
                  <v:imagedata r:id="rId42" o:title=""/>
                </v:shape>
                <o:OLEObject Type="Embed" ProgID="Equation.3" ShapeID="_x0000_i1030" DrawAspect="Content" ObjectID="_1597951784" r:id="rId43"/>
              </w:object>
            </w:r>
          </w:p>
        </w:tc>
        <w:tc>
          <w:tcPr>
            <w:tcW w:w="997" w:type="dxa"/>
            <w:shd w:val="clear" w:color="auto" w:fill="auto"/>
            <w:vAlign w:val="center"/>
          </w:tcPr>
          <w:p w:rsidR="00CB6A14" w:rsidRPr="008D51A9" w:rsidRDefault="00CB6A14" w:rsidP="00F278A1">
            <w:pPr>
              <w:autoSpaceDE w:val="0"/>
              <w:autoSpaceDN w:val="0"/>
              <w:spacing w:line="360" w:lineRule="atLeast"/>
              <w:jc w:val="both"/>
              <w:textAlignment w:val="bottom"/>
              <w:rPr>
                <w:rFonts w:eastAsia="標楷體"/>
                <w:sz w:val="22"/>
              </w:rPr>
            </w:pPr>
            <w:r w:rsidRPr="008D51A9">
              <w:rPr>
                <w:rFonts w:eastAsia="標楷體"/>
                <w:sz w:val="22"/>
              </w:rPr>
              <w:object w:dxaOrig="400" w:dyaOrig="320">
                <v:shape id="_x0000_i1031" type="#_x0000_t75" style="width:19.4pt;height:15.05pt" o:ole="">
                  <v:imagedata r:id="rId44" o:title=""/>
                </v:shape>
                <o:OLEObject Type="Embed" ProgID="Equation.3" ShapeID="_x0000_i1031" DrawAspect="Content" ObjectID="_1597951785" r:id="rId45"/>
              </w:object>
            </w:r>
          </w:p>
        </w:tc>
        <w:tc>
          <w:tcPr>
            <w:tcW w:w="997" w:type="dxa"/>
            <w:shd w:val="clear" w:color="auto" w:fill="auto"/>
            <w:vAlign w:val="center"/>
          </w:tcPr>
          <w:p w:rsidR="00CB6A14" w:rsidRPr="008D51A9" w:rsidRDefault="00CB6A14" w:rsidP="00F278A1">
            <w:pPr>
              <w:autoSpaceDE w:val="0"/>
              <w:autoSpaceDN w:val="0"/>
              <w:spacing w:line="360" w:lineRule="atLeast"/>
              <w:jc w:val="both"/>
              <w:textAlignment w:val="bottom"/>
              <w:rPr>
                <w:rFonts w:eastAsia="標楷體"/>
                <w:sz w:val="22"/>
              </w:rPr>
            </w:pPr>
            <w:r w:rsidRPr="008D51A9">
              <w:rPr>
                <w:rFonts w:eastAsia="標楷體"/>
                <w:sz w:val="22"/>
              </w:rPr>
              <w:object w:dxaOrig="400" w:dyaOrig="320">
                <v:shape id="_x0000_i1032" type="#_x0000_t75" style="width:19.4pt;height:15.05pt" o:ole="">
                  <v:imagedata r:id="rId46" o:title=""/>
                </v:shape>
                <o:OLEObject Type="Embed" ProgID="Equation.3" ShapeID="_x0000_i1032" DrawAspect="Content" ObjectID="_1597951786" r:id="rId47"/>
              </w:object>
            </w:r>
          </w:p>
        </w:tc>
        <w:tc>
          <w:tcPr>
            <w:tcW w:w="997" w:type="dxa"/>
            <w:shd w:val="clear" w:color="auto" w:fill="auto"/>
            <w:vAlign w:val="center"/>
          </w:tcPr>
          <w:p w:rsidR="00CB6A14" w:rsidRPr="008D51A9" w:rsidRDefault="00CB6A14" w:rsidP="00F278A1">
            <w:pPr>
              <w:autoSpaceDE w:val="0"/>
              <w:autoSpaceDN w:val="0"/>
              <w:spacing w:line="360" w:lineRule="atLeast"/>
              <w:jc w:val="both"/>
              <w:textAlignment w:val="bottom"/>
              <w:rPr>
                <w:rFonts w:eastAsia="標楷體"/>
                <w:sz w:val="22"/>
              </w:rPr>
            </w:pPr>
            <w:r w:rsidRPr="008D51A9">
              <w:rPr>
                <w:rFonts w:eastAsia="標楷體"/>
                <w:sz w:val="22"/>
              </w:rPr>
              <w:object w:dxaOrig="400" w:dyaOrig="320">
                <v:shape id="_x0000_i1033" type="#_x0000_t75" style="width:19.4pt;height:15.05pt" o:ole="">
                  <v:imagedata r:id="rId48" o:title=""/>
                </v:shape>
                <o:OLEObject Type="Embed" ProgID="Equation.3" ShapeID="_x0000_i1033" DrawAspect="Content" ObjectID="_1597951787" r:id="rId49"/>
              </w:object>
            </w:r>
          </w:p>
        </w:tc>
      </w:tr>
    </w:tbl>
    <w:p w:rsidR="00CB6A14" w:rsidRPr="00171CC1" w:rsidRDefault="00CB6A14" w:rsidP="00CB6A14">
      <w:pPr>
        <w:pStyle w:val="ab"/>
        <w:autoSpaceDE w:val="0"/>
        <w:autoSpaceDN w:val="0"/>
        <w:ind w:leftChars="0" w:left="960"/>
        <w:jc w:val="both"/>
        <w:textAlignment w:val="bottom"/>
        <w:rPr>
          <w:rFonts w:eastAsia="標楷體"/>
          <w:sz w:val="22"/>
        </w:rPr>
      </w:pPr>
    </w:p>
    <w:p w:rsidR="00CB6A14" w:rsidRDefault="00CB6A14" w:rsidP="00CB6A14">
      <w:pPr>
        <w:pStyle w:val="ab"/>
        <w:autoSpaceDE w:val="0"/>
        <w:autoSpaceDN w:val="0"/>
        <w:spacing w:line="360" w:lineRule="atLeast"/>
        <w:ind w:leftChars="0" w:left="960"/>
        <w:jc w:val="both"/>
        <w:textAlignment w:val="bottom"/>
        <w:rPr>
          <w:rFonts w:eastAsia="標楷體"/>
          <w:sz w:val="22"/>
        </w:rPr>
      </w:pPr>
      <w:r w:rsidRPr="00171CC1">
        <w:rPr>
          <w:rFonts w:eastAsia="標楷體" w:hint="eastAsia"/>
          <w:sz w:val="22"/>
        </w:rPr>
        <w:t xml:space="preserve">　　這些數值所儲存的筆數，會</w:t>
      </w:r>
      <w:proofErr w:type="gramStart"/>
      <w:r w:rsidRPr="00171CC1">
        <w:rPr>
          <w:rFonts w:eastAsia="標楷體" w:hint="eastAsia"/>
          <w:sz w:val="22"/>
        </w:rPr>
        <w:t>影響中值濾波</w:t>
      </w:r>
      <w:proofErr w:type="gramEnd"/>
      <w:r w:rsidRPr="00171CC1">
        <w:rPr>
          <w:rFonts w:eastAsia="標楷體" w:hint="eastAsia"/>
          <w:sz w:val="22"/>
        </w:rPr>
        <w:t>後的變化量及特性曲線，在本說明文件內以七筆的陣列資料加以說明，將加速計</w:t>
      </w:r>
      <w:proofErr w:type="gramStart"/>
      <w:r w:rsidRPr="00171CC1">
        <w:rPr>
          <w:rFonts w:eastAsia="標楷體" w:hint="eastAsia"/>
          <w:sz w:val="22"/>
        </w:rPr>
        <w:t>計算後值數值</w:t>
      </w:r>
      <w:proofErr w:type="gramEnd"/>
      <w:r w:rsidRPr="00171CC1">
        <w:rPr>
          <w:rFonts w:eastAsia="標楷體" w:hint="eastAsia"/>
          <w:sz w:val="22"/>
        </w:rPr>
        <w:t>代入以下的公式定義內運算。</w:t>
      </w:r>
    </w:p>
    <w:p w:rsidR="00CB6A14" w:rsidRPr="00171CC1" w:rsidRDefault="00CB6A14" w:rsidP="00CB6A14">
      <w:pPr>
        <w:pStyle w:val="ab"/>
        <w:autoSpaceDE w:val="0"/>
        <w:autoSpaceDN w:val="0"/>
        <w:spacing w:line="360" w:lineRule="atLeast"/>
        <w:ind w:leftChars="0" w:left="960"/>
        <w:jc w:val="both"/>
        <w:textAlignment w:val="bottom"/>
        <w:rPr>
          <w:rFonts w:eastAsia="標楷體"/>
          <w:sz w:val="22"/>
        </w:rPr>
      </w:pPr>
      <w:proofErr w:type="gramStart"/>
      <w:r w:rsidRPr="00171CC1">
        <w:rPr>
          <w:rFonts w:eastAsia="標楷體" w:hint="eastAsia"/>
          <w:sz w:val="22"/>
        </w:rPr>
        <w:t>中值表式</w:t>
      </w:r>
      <w:proofErr w:type="gramEnd"/>
      <w:r w:rsidRPr="00171CC1">
        <w:rPr>
          <w:rFonts w:eastAsia="標楷體" w:hint="eastAsia"/>
          <w:sz w:val="22"/>
        </w:rPr>
        <w:t>為</w:t>
      </w:r>
      <w:r w:rsidRPr="008D51A9">
        <w:object w:dxaOrig="400" w:dyaOrig="360">
          <v:shape id="_x0000_i1034" type="#_x0000_t75" style="width:19.4pt;height:18.15pt" o:ole="">
            <v:imagedata r:id="rId50" o:title=""/>
          </v:shape>
          <o:OLEObject Type="Embed" ProgID="Equation.3" ShapeID="_x0000_i1034" DrawAspect="Content" ObjectID="_1597951788" r:id="rId51"/>
        </w:object>
      </w:r>
      <w:r w:rsidRPr="00171CC1">
        <w:rPr>
          <w:rFonts w:eastAsia="標楷體" w:hint="eastAsia"/>
          <w:sz w:val="22"/>
        </w:rPr>
        <w:t>，其中算式定義為：</w:t>
      </w:r>
    </w:p>
    <w:p w:rsidR="00CB6A14" w:rsidRPr="00171CC1" w:rsidRDefault="00CB6A14" w:rsidP="00CB6A14">
      <w:pPr>
        <w:pStyle w:val="ab"/>
        <w:autoSpaceDE w:val="0"/>
        <w:autoSpaceDN w:val="0"/>
        <w:spacing w:line="360" w:lineRule="atLeast"/>
        <w:ind w:leftChars="0" w:left="960"/>
        <w:textAlignment w:val="bottom"/>
        <w:rPr>
          <w:rFonts w:eastAsia="標楷體"/>
          <w:sz w:val="22"/>
        </w:rPr>
      </w:pPr>
      <w:r w:rsidRPr="008D51A9">
        <w:object w:dxaOrig="3220" w:dyaOrig="360">
          <v:shape id="_x0000_i1035" type="#_x0000_t75" style="width:165.9pt;height:18.15pt" o:ole="">
            <v:imagedata r:id="rId52" o:title=""/>
          </v:shape>
          <o:OLEObject Type="Embed" ProgID="Equation.3" ShapeID="_x0000_i1035" DrawAspect="Content" ObjectID="_1597951789" r:id="rId53"/>
        </w:object>
      </w:r>
      <w:r>
        <w:rPr>
          <w:rFonts w:hint="eastAsia"/>
        </w:rPr>
        <w:t xml:space="preserve">　　　　　　　　　　　　　　　　　　　　</w:t>
      </w:r>
    </w:p>
    <w:p w:rsidR="00CB6A14" w:rsidRPr="00171CC1" w:rsidRDefault="00CB6A14" w:rsidP="00CB6A14">
      <w:pPr>
        <w:pStyle w:val="ab"/>
        <w:autoSpaceDE w:val="0"/>
        <w:autoSpaceDN w:val="0"/>
        <w:spacing w:line="360" w:lineRule="atLeast"/>
        <w:ind w:leftChars="0" w:left="960"/>
        <w:jc w:val="both"/>
        <w:textAlignment w:val="bottom"/>
        <w:rPr>
          <w:rFonts w:eastAsia="標楷體"/>
          <w:sz w:val="22"/>
        </w:rPr>
      </w:pPr>
      <w:r w:rsidRPr="00171CC1">
        <w:rPr>
          <w:rFonts w:eastAsia="標楷體" w:hint="eastAsia"/>
          <w:sz w:val="22"/>
        </w:rPr>
        <w:t xml:space="preserve">　　　　</w:t>
      </w:r>
      <w:proofErr w:type="gramStart"/>
      <w:r w:rsidRPr="00171CC1">
        <w:rPr>
          <w:rFonts w:eastAsia="標楷體" w:hint="eastAsia"/>
          <w:sz w:val="22"/>
        </w:rPr>
        <w:t>均值表示</w:t>
      </w:r>
      <w:proofErr w:type="gramEnd"/>
      <w:r w:rsidRPr="00171CC1">
        <w:rPr>
          <w:rFonts w:eastAsia="標楷體" w:hint="eastAsia"/>
          <w:sz w:val="22"/>
        </w:rPr>
        <w:t>為</w:t>
      </w:r>
      <w:r w:rsidRPr="008D51A9">
        <w:object w:dxaOrig="380" w:dyaOrig="360">
          <v:shape id="_x0000_i1036" type="#_x0000_t75" style="width:23.8pt;height:18.15pt" o:ole="">
            <v:imagedata r:id="rId54" o:title=""/>
          </v:shape>
          <o:OLEObject Type="Embed" ProgID="Equation.3" ShapeID="_x0000_i1036" DrawAspect="Content" ObjectID="_1597951790" r:id="rId55"/>
        </w:object>
      </w:r>
      <w:r w:rsidRPr="00171CC1">
        <w:rPr>
          <w:rFonts w:eastAsia="標楷體" w:hint="eastAsia"/>
          <w:sz w:val="22"/>
        </w:rPr>
        <w:t>，其中算式定義為：</w:t>
      </w:r>
    </w:p>
    <w:p w:rsidR="00CB6A14" w:rsidRPr="00171CC1" w:rsidRDefault="00CB6A14" w:rsidP="00CB6A14">
      <w:pPr>
        <w:pStyle w:val="ab"/>
        <w:autoSpaceDE w:val="0"/>
        <w:autoSpaceDN w:val="0"/>
        <w:spacing w:line="360" w:lineRule="atLeast"/>
        <w:ind w:leftChars="0" w:left="960"/>
        <w:jc w:val="both"/>
        <w:textAlignment w:val="bottom"/>
        <w:rPr>
          <w:rFonts w:eastAsia="標楷體"/>
          <w:sz w:val="22"/>
        </w:rPr>
      </w:pPr>
      <w:r w:rsidRPr="008D51A9">
        <w:object w:dxaOrig="1400" w:dyaOrig="639">
          <v:shape id="_x0000_i1037" type="#_x0000_t75" style="width:85.75pt;height:30.05pt" o:ole="">
            <v:imagedata r:id="rId56" o:title=""/>
          </v:shape>
          <o:OLEObject Type="Embed" ProgID="Equation.3" ShapeID="_x0000_i1037" DrawAspect="Content" ObjectID="_1597951791" r:id="rId57"/>
        </w:object>
      </w:r>
      <w:r>
        <w:rPr>
          <w:rFonts w:hint="eastAsia"/>
        </w:rPr>
        <w:t xml:space="preserve">　　　　　　　　　　　　　　　　　　　　　　　　　　</w:t>
      </w:r>
      <w:r>
        <w:rPr>
          <w:rFonts w:hint="eastAsia"/>
        </w:rPr>
        <w:t xml:space="preserve"> </w:t>
      </w:r>
    </w:p>
    <w:p w:rsidR="00CB6A14" w:rsidRPr="00171CC1" w:rsidRDefault="00CB6A14" w:rsidP="00CB6A14">
      <w:pPr>
        <w:pStyle w:val="ab"/>
        <w:autoSpaceDE w:val="0"/>
        <w:autoSpaceDN w:val="0"/>
        <w:spacing w:line="360" w:lineRule="atLeast"/>
        <w:ind w:leftChars="0" w:left="960"/>
        <w:jc w:val="both"/>
        <w:textAlignment w:val="bottom"/>
        <w:rPr>
          <w:rFonts w:eastAsia="標楷體"/>
          <w:sz w:val="22"/>
        </w:rPr>
      </w:pPr>
      <w:r w:rsidRPr="00171CC1">
        <w:rPr>
          <w:rFonts w:eastAsia="標楷體" w:hint="eastAsia"/>
          <w:sz w:val="22"/>
        </w:rPr>
        <w:t xml:space="preserve">　　　　濾波後的感測參數</w:t>
      </w:r>
      <w:r w:rsidRPr="008D51A9">
        <w:object w:dxaOrig="380" w:dyaOrig="360">
          <v:shape id="_x0000_i1038" type="#_x0000_t75" style="width:19.4pt;height:18.15pt" o:ole="">
            <v:imagedata r:id="rId58" o:title=""/>
          </v:shape>
          <o:OLEObject Type="Embed" ProgID="Equation.3" ShapeID="_x0000_i1038" DrawAspect="Content" ObjectID="_1597951792" r:id="rId59"/>
        </w:object>
      </w:r>
      <w:r w:rsidRPr="00171CC1">
        <w:rPr>
          <w:rFonts w:eastAsia="標楷體" w:hint="eastAsia"/>
          <w:sz w:val="22"/>
        </w:rPr>
        <w:t>整合</w:t>
      </w:r>
      <w:proofErr w:type="gramStart"/>
      <w:r w:rsidRPr="00171CC1">
        <w:rPr>
          <w:rFonts w:eastAsia="標楷體" w:hint="eastAsia"/>
          <w:sz w:val="22"/>
        </w:rPr>
        <w:t>中值及均值</w:t>
      </w:r>
      <w:proofErr w:type="gramEnd"/>
      <w:r w:rsidRPr="00171CC1">
        <w:rPr>
          <w:rFonts w:eastAsia="標楷體" w:hint="eastAsia"/>
          <w:sz w:val="22"/>
        </w:rPr>
        <w:t>運算：</w:t>
      </w:r>
    </w:p>
    <w:p w:rsidR="00B8227E" w:rsidRDefault="00CB6A14" w:rsidP="00317EB1">
      <w:pPr>
        <w:pStyle w:val="ab"/>
        <w:autoSpaceDE w:val="0"/>
        <w:autoSpaceDN w:val="0"/>
        <w:spacing w:line="360" w:lineRule="atLeast"/>
        <w:ind w:leftChars="0" w:left="960"/>
        <w:jc w:val="both"/>
        <w:textAlignment w:val="bottom"/>
      </w:pPr>
      <w:r w:rsidRPr="008D51A9">
        <w:object w:dxaOrig="1700" w:dyaOrig="360">
          <v:shape id="_x0000_i1039" type="#_x0000_t75" style="width:80.75pt;height:18.15pt" o:ole="">
            <v:imagedata r:id="rId60" o:title=""/>
          </v:shape>
          <o:OLEObject Type="Embed" ProgID="Equation.3" ShapeID="_x0000_i1039" DrawAspect="Content" ObjectID="_1597951793" r:id="rId61"/>
        </w:object>
      </w:r>
      <w:r>
        <w:rPr>
          <w:rFonts w:hint="eastAsia"/>
        </w:rPr>
        <w:t xml:space="preserve">　　　　　　　　　　　　　　　　　　　　　　　　　　</w:t>
      </w:r>
      <w:r>
        <w:rPr>
          <w:rFonts w:hint="eastAsia"/>
        </w:rPr>
        <w:t xml:space="preserve">  </w:t>
      </w:r>
    </w:p>
    <w:p w:rsidR="00266114" w:rsidRPr="009C0B47" w:rsidRDefault="00AB69DA" w:rsidP="00AB6241">
      <w:pPr>
        <w:pStyle w:val="HTML"/>
        <w:numPr>
          <w:ilvl w:val="0"/>
          <w:numId w:val="3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 w:val="28"/>
          <w:szCs w:val="28"/>
        </w:rPr>
      </w:pPr>
      <w:bookmarkStart w:id="7" w:name="_Toc277807316"/>
      <w:bookmarkStart w:id="8" w:name="_Toc309592223"/>
      <w:bookmarkStart w:id="9" w:name="_Toc423794853"/>
      <w:r w:rsidRPr="009C0B47">
        <w:rPr>
          <w:rFonts w:ascii="Times New Roman" w:eastAsia="標楷體" w:hAnsi="Calibri" w:cs="Times New Roman"/>
          <w:sz w:val="28"/>
          <w:szCs w:val="28"/>
        </w:rPr>
        <w:lastRenderedPageBreak/>
        <w:t>流程</w:t>
      </w:r>
      <w:r w:rsidR="004C6FB5" w:rsidRPr="009C0B47">
        <w:rPr>
          <w:rFonts w:ascii="Times New Roman" w:eastAsia="標楷體" w:hAnsi="Calibri" w:cs="Times New Roman"/>
          <w:sz w:val="28"/>
          <w:szCs w:val="28"/>
        </w:rPr>
        <w:t>設計</w:t>
      </w:r>
      <w:r w:rsidRPr="009C0B47">
        <w:rPr>
          <w:rFonts w:ascii="Times New Roman" w:eastAsia="標楷體" w:hAnsi="Times New Roman" w:cs="Times New Roman"/>
          <w:sz w:val="28"/>
          <w:szCs w:val="28"/>
        </w:rPr>
        <w:t>(Process Design)</w:t>
      </w:r>
      <w:bookmarkEnd w:id="7"/>
      <w:bookmarkEnd w:id="8"/>
      <w:bookmarkEnd w:id="9"/>
    </w:p>
    <w:p w:rsidR="00F9605B" w:rsidRPr="009C0B47" w:rsidRDefault="00BA373D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left="480"/>
        <w:jc w:val="both"/>
        <w:rPr>
          <w:rFonts w:ascii="Times New Roman" w:eastAsia="標楷體" w:hAnsi="Times New Roman" w:cs="Times New Roman"/>
          <w:color w:val="FF0000"/>
        </w:rPr>
      </w:pPr>
      <w:r w:rsidRPr="00631580">
        <w:rPr>
          <w:rFonts w:ascii="標楷體" w:eastAsia="標楷體" w:hAnsi="標楷體"/>
        </w:rPr>
        <w:object w:dxaOrig="8430" w:dyaOrig="11086">
          <v:shape id="_x0000_i1040" type="#_x0000_t75" style="width:422pt;height:554.1pt" o:ole="">
            <v:imagedata r:id="rId62" o:title=""/>
          </v:shape>
          <o:OLEObject Type="Embed" ProgID="Visio.Drawing.15" ShapeID="_x0000_i1040" DrawAspect="Content" ObjectID="_1597951794" r:id="rId63"/>
        </w:object>
      </w:r>
    </w:p>
    <w:p w:rsidR="002E3C03" w:rsidRDefault="002E3C03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line="360" w:lineRule="atLeast"/>
        <w:ind w:left="540"/>
        <w:jc w:val="both"/>
        <w:rPr>
          <w:rFonts w:ascii="Times New Roman" w:eastAsia="標楷體" w:hAnsi="Times New Roman" w:cs="Times New Roman"/>
          <w:color w:val="0000FF"/>
        </w:rPr>
      </w:pPr>
    </w:p>
    <w:p w:rsidR="00BA373D" w:rsidRDefault="00BA373D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line="360" w:lineRule="atLeast"/>
        <w:ind w:left="540"/>
        <w:jc w:val="both"/>
        <w:rPr>
          <w:rFonts w:ascii="Times New Roman" w:eastAsia="標楷體" w:hAnsi="Times New Roman" w:cs="Times New Roman"/>
          <w:color w:val="0000FF"/>
        </w:rPr>
      </w:pPr>
    </w:p>
    <w:p w:rsidR="00BA373D" w:rsidRDefault="00BA373D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line="360" w:lineRule="atLeast"/>
        <w:ind w:left="540"/>
        <w:jc w:val="both"/>
        <w:rPr>
          <w:rFonts w:ascii="Times New Roman" w:eastAsia="標楷體" w:hAnsi="Times New Roman" w:cs="Times New Roman"/>
          <w:color w:val="0000FF"/>
        </w:rPr>
      </w:pPr>
    </w:p>
    <w:p w:rsidR="00BA373D" w:rsidRDefault="00BA373D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line="360" w:lineRule="atLeast"/>
        <w:ind w:left="540"/>
        <w:jc w:val="both"/>
        <w:rPr>
          <w:rFonts w:ascii="Times New Roman" w:eastAsia="標楷體" w:hAnsi="Times New Roman" w:cs="Times New Roman"/>
          <w:color w:val="0000FF"/>
        </w:rPr>
      </w:pPr>
    </w:p>
    <w:p w:rsidR="00BA373D" w:rsidRPr="00C044C9" w:rsidRDefault="00C044C9" w:rsidP="00C044C9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line="360" w:lineRule="atLeast"/>
        <w:ind w:left="540"/>
        <w:jc w:val="center"/>
        <w:rPr>
          <w:rFonts w:ascii="標楷體" w:eastAsia="標楷體" w:hAnsi="標楷體" w:cs="Times New Roman"/>
        </w:rPr>
      </w:pPr>
      <w:r w:rsidRPr="00C044C9">
        <w:rPr>
          <w:rFonts w:ascii="標楷體" w:eastAsia="標楷體" w:hAnsi="標楷體" w:cs="Times New Roman" w:hint="eastAsia"/>
        </w:rPr>
        <w:t>圖8</w:t>
      </w:r>
      <w:r>
        <w:rPr>
          <w:rFonts w:ascii="標楷體" w:eastAsia="標楷體" w:hAnsi="標楷體" w:cs="Times New Roman" w:hint="eastAsia"/>
        </w:rPr>
        <w:t xml:space="preserve"> 系統流程圖</w:t>
      </w:r>
    </w:p>
    <w:p w:rsidR="005C398C" w:rsidRDefault="005C398C" w:rsidP="005C398C">
      <w:pPr>
        <w:rPr>
          <w:rFonts w:eastAsia="標楷體"/>
        </w:rPr>
      </w:pPr>
    </w:p>
    <w:p w:rsidR="005C398C" w:rsidRPr="004E7568" w:rsidRDefault="005C398C" w:rsidP="005C398C">
      <w:pPr>
        <w:pStyle w:val="ab"/>
        <w:numPr>
          <w:ilvl w:val="0"/>
          <w:numId w:val="41"/>
        </w:numPr>
        <w:spacing w:line="360" w:lineRule="auto"/>
        <w:ind w:leftChars="0"/>
        <w:rPr>
          <w:rFonts w:eastAsia="標楷體"/>
        </w:rPr>
      </w:pPr>
      <w:proofErr w:type="gramStart"/>
      <w:r w:rsidRPr="004E7568">
        <w:rPr>
          <w:rFonts w:eastAsia="標楷體"/>
        </w:rPr>
        <w:lastRenderedPageBreak/>
        <w:t>中值濾波</w:t>
      </w:r>
      <w:proofErr w:type="gramEnd"/>
      <w:r w:rsidRPr="004E7568">
        <w:rPr>
          <w:rFonts w:eastAsia="標楷體"/>
        </w:rPr>
        <w:t>訊號處理之模組設計</w:t>
      </w:r>
    </w:p>
    <w:p w:rsidR="005C398C" w:rsidRPr="004E7568" w:rsidRDefault="005C398C" w:rsidP="005C398C">
      <w:pPr>
        <w:spacing w:line="360" w:lineRule="auto"/>
        <w:rPr>
          <w:rFonts w:eastAsia="標楷體"/>
        </w:rPr>
      </w:pPr>
      <w:r w:rsidRPr="004E7568">
        <w:rPr>
          <w:rFonts w:eastAsia="標楷體"/>
        </w:rPr>
        <w:t xml:space="preserve">　　中值濾波運算資源的優先順序</w:t>
      </w:r>
      <w:r w:rsidRPr="004E7568">
        <w:rPr>
          <w:rFonts w:eastAsia="標楷體"/>
        </w:rPr>
        <w:t>:(1)</w:t>
      </w:r>
      <w:r w:rsidR="006C4E93">
        <w:rPr>
          <w:rFonts w:eastAsia="標楷體"/>
        </w:rPr>
        <w:t>接收</w:t>
      </w:r>
      <w:r w:rsidR="00711A7D">
        <w:rPr>
          <w:rFonts w:eastAsia="標楷體" w:hint="eastAsia"/>
        </w:rPr>
        <w:t>姿態感測器</w:t>
      </w:r>
      <w:r w:rsidR="006C4E93">
        <w:rPr>
          <w:rFonts w:eastAsia="標楷體" w:hint="eastAsia"/>
        </w:rPr>
        <w:t>訊</w:t>
      </w:r>
      <w:r w:rsidRPr="004E7568">
        <w:rPr>
          <w:rFonts w:eastAsia="標楷體"/>
        </w:rPr>
        <w:t>號</w:t>
      </w:r>
      <w:r w:rsidRPr="004E7568">
        <w:rPr>
          <w:rFonts w:eastAsia="標楷體"/>
        </w:rPr>
        <w:t>(2)</w:t>
      </w:r>
      <w:r w:rsidRPr="004E7568">
        <w:rPr>
          <w:rFonts w:eastAsia="標楷體"/>
        </w:rPr>
        <w:t>將訊號放入佇列</w:t>
      </w:r>
      <w:r w:rsidRPr="004E7568">
        <w:rPr>
          <w:rFonts w:eastAsia="標楷體"/>
        </w:rPr>
        <w:t>(3)</w:t>
      </w:r>
      <w:r w:rsidRPr="004E7568">
        <w:rPr>
          <w:rFonts w:eastAsia="標楷體"/>
        </w:rPr>
        <w:t>資料進行冒泡排序法</w:t>
      </w:r>
      <w:r w:rsidRPr="004E7568">
        <w:rPr>
          <w:rFonts w:eastAsia="標楷體"/>
        </w:rPr>
        <w:t>(4)</w:t>
      </w:r>
      <w:r w:rsidRPr="004E7568">
        <w:rPr>
          <w:rFonts w:eastAsia="標楷體"/>
        </w:rPr>
        <w:t>資料進行中值濾波</w:t>
      </w:r>
      <w:r w:rsidRPr="004E7568">
        <w:rPr>
          <w:rFonts w:eastAsia="標楷體"/>
        </w:rPr>
        <w:t>(5)</w:t>
      </w:r>
      <w:r w:rsidRPr="004E7568">
        <w:rPr>
          <w:rFonts w:eastAsia="標楷體"/>
        </w:rPr>
        <w:t>輸入主機判斷</w:t>
      </w:r>
    </w:p>
    <w:p w:rsidR="005C398C" w:rsidRPr="004E7568" w:rsidRDefault="005C398C" w:rsidP="005C398C">
      <w:pPr>
        <w:jc w:val="center"/>
        <w:rPr>
          <w:rFonts w:eastAsia="標楷體"/>
        </w:rPr>
      </w:pPr>
      <w:r>
        <w:rPr>
          <w:rFonts w:eastAsia="標楷體"/>
          <w:noProof/>
        </w:rPr>
        <w:drawing>
          <wp:inline distT="0" distB="0" distL="0" distR="0" wp14:anchorId="04226FEE" wp14:editId="382CA6D1">
            <wp:extent cx="5263764" cy="2285297"/>
            <wp:effectExtent l="0" t="0" r="0" b="127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濾波.jpg"/>
                    <pic:cNvPicPr/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8078" cy="2291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398C" w:rsidRPr="004E7568" w:rsidRDefault="005C398C" w:rsidP="005C398C">
      <w:pPr>
        <w:rPr>
          <w:rFonts w:eastAsia="標楷體"/>
        </w:rPr>
      </w:pPr>
    </w:p>
    <w:p w:rsidR="005C398C" w:rsidRPr="004E7568" w:rsidRDefault="005C398C" w:rsidP="005C398C">
      <w:pPr>
        <w:pStyle w:val="ab"/>
        <w:numPr>
          <w:ilvl w:val="0"/>
          <w:numId w:val="41"/>
        </w:numPr>
        <w:spacing w:beforeLines="100" w:before="360" w:afterLines="100" w:after="360" w:line="360" w:lineRule="auto"/>
        <w:ind w:leftChars="0"/>
        <w:jc w:val="both"/>
        <w:outlineLvl w:val="0"/>
        <w:rPr>
          <w:rFonts w:eastAsia="標楷體"/>
          <w:bCs/>
          <w:szCs w:val="28"/>
        </w:rPr>
      </w:pPr>
      <w:proofErr w:type="gramStart"/>
      <w:r w:rsidRPr="004E7568">
        <w:rPr>
          <w:rFonts w:eastAsia="標楷體"/>
          <w:bCs/>
          <w:szCs w:val="28"/>
        </w:rPr>
        <w:t>感</w:t>
      </w:r>
      <w:proofErr w:type="gramEnd"/>
      <w:r w:rsidRPr="004E7568">
        <w:rPr>
          <w:rFonts w:eastAsia="標楷體"/>
          <w:bCs/>
          <w:szCs w:val="28"/>
        </w:rPr>
        <w:t>測系統模組設計</w:t>
      </w:r>
      <w:bookmarkStart w:id="10" w:name="_Toc430728223"/>
    </w:p>
    <w:p w:rsidR="00BE44BB" w:rsidRPr="006D0982" w:rsidRDefault="005C398C" w:rsidP="00BE44BB">
      <w:pPr>
        <w:spacing w:beforeLines="100" w:before="360" w:afterLines="100" w:after="360" w:line="360" w:lineRule="auto"/>
        <w:jc w:val="both"/>
        <w:outlineLvl w:val="0"/>
        <w:rPr>
          <w:rFonts w:eastAsia="標楷體"/>
          <w:bCs/>
          <w:szCs w:val="28"/>
        </w:rPr>
      </w:pPr>
      <w:r w:rsidRPr="004E7568">
        <w:rPr>
          <w:rFonts w:eastAsia="標楷體"/>
          <w:bCs/>
          <w:szCs w:val="28"/>
        </w:rPr>
        <w:t xml:space="preserve">  </w:t>
      </w:r>
      <w:r w:rsidRPr="004E7568">
        <w:rPr>
          <w:rFonts w:eastAsia="標楷體"/>
          <w:bCs/>
          <w:szCs w:val="28"/>
        </w:rPr>
        <w:t xml:space="preserve">　</w:t>
      </w:r>
      <w:proofErr w:type="gramStart"/>
      <w:r w:rsidRPr="004E7568">
        <w:rPr>
          <w:rFonts w:eastAsia="標楷體"/>
          <w:bCs/>
          <w:szCs w:val="28"/>
        </w:rPr>
        <w:t>感</w:t>
      </w:r>
      <w:proofErr w:type="gramEnd"/>
      <w:r w:rsidRPr="004E7568">
        <w:rPr>
          <w:rFonts w:eastAsia="標楷體"/>
          <w:bCs/>
          <w:szCs w:val="28"/>
        </w:rPr>
        <w:t>測控制系統</w:t>
      </w:r>
      <w:proofErr w:type="gramStart"/>
      <w:r w:rsidRPr="004E7568">
        <w:rPr>
          <w:rFonts w:eastAsia="標楷體"/>
          <w:bCs/>
          <w:szCs w:val="28"/>
        </w:rPr>
        <w:t>內各感測</w:t>
      </w:r>
      <w:proofErr w:type="gramEnd"/>
      <w:r w:rsidRPr="004E7568">
        <w:rPr>
          <w:rFonts w:eastAsia="標楷體"/>
          <w:bCs/>
          <w:szCs w:val="28"/>
        </w:rPr>
        <w:t>模組測量之方法：</w:t>
      </w:r>
      <w:r w:rsidRPr="004E7568">
        <w:rPr>
          <w:rFonts w:eastAsia="標楷體"/>
          <w:bCs/>
          <w:szCs w:val="28"/>
        </w:rPr>
        <w:t>(1)</w:t>
      </w:r>
      <w:r>
        <w:rPr>
          <w:rFonts w:eastAsia="標楷體" w:hint="eastAsia"/>
          <w:bCs/>
          <w:szCs w:val="28"/>
        </w:rPr>
        <w:t>霍爾傳感</w:t>
      </w:r>
      <w:r w:rsidRPr="004E7568">
        <w:rPr>
          <w:rFonts w:eastAsia="標楷體"/>
          <w:bCs/>
          <w:szCs w:val="28"/>
        </w:rPr>
        <w:t>器訊號</w:t>
      </w:r>
      <w:r w:rsidRPr="004E7568">
        <w:rPr>
          <w:rFonts w:eastAsia="標楷體"/>
          <w:bCs/>
          <w:szCs w:val="28"/>
        </w:rPr>
        <w:t xml:space="preserve"> (2) </w:t>
      </w:r>
      <w:r>
        <w:rPr>
          <w:rFonts w:eastAsia="標楷體" w:hint="eastAsia"/>
          <w:bCs/>
          <w:szCs w:val="28"/>
        </w:rPr>
        <w:t>姿態感測器訊號</w:t>
      </w:r>
      <w:r>
        <w:rPr>
          <w:rFonts w:eastAsia="標楷體" w:hint="eastAsia"/>
          <w:bCs/>
          <w:szCs w:val="28"/>
        </w:rPr>
        <w:t xml:space="preserve">     </w:t>
      </w:r>
      <w:r w:rsidRPr="004E7568">
        <w:rPr>
          <w:rFonts w:eastAsia="標楷體"/>
          <w:bCs/>
          <w:szCs w:val="28"/>
        </w:rPr>
        <w:t xml:space="preserve">(3) </w:t>
      </w:r>
      <w:r w:rsidRPr="004E7568">
        <w:rPr>
          <w:rFonts w:eastAsia="標楷體"/>
          <w:bCs/>
          <w:szCs w:val="28"/>
        </w:rPr>
        <w:t>傳至</w:t>
      </w:r>
      <w:r>
        <w:rPr>
          <w:rFonts w:eastAsia="標楷體" w:hint="eastAsia"/>
          <w:bCs/>
          <w:szCs w:val="28"/>
        </w:rPr>
        <w:t>A</w:t>
      </w:r>
      <w:r>
        <w:rPr>
          <w:rFonts w:eastAsia="標楷體"/>
          <w:bCs/>
          <w:szCs w:val="28"/>
        </w:rPr>
        <w:t>r</w:t>
      </w:r>
      <w:r w:rsidRPr="004E7568">
        <w:rPr>
          <w:rFonts w:eastAsia="標楷體"/>
          <w:bCs/>
          <w:szCs w:val="28"/>
        </w:rPr>
        <w:t>duino</w:t>
      </w:r>
      <w:r>
        <w:rPr>
          <w:rFonts w:eastAsia="標楷體"/>
          <w:bCs/>
          <w:szCs w:val="28"/>
        </w:rPr>
        <w:t xml:space="preserve"> Uno</w:t>
      </w:r>
      <w:r>
        <w:rPr>
          <w:rFonts w:eastAsia="標楷體" w:hint="eastAsia"/>
          <w:bCs/>
          <w:szCs w:val="28"/>
        </w:rPr>
        <w:t>微控制器</w:t>
      </w:r>
      <w:r w:rsidRPr="004E7568">
        <w:rPr>
          <w:rFonts w:eastAsia="標楷體"/>
          <w:bCs/>
          <w:szCs w:val="28"/>
        </w:rPr>
        <w:t xml:space="preserve"> (4) </w:t>
      </w:r>
      <w:r>
        <w:rPr>
          <w:rFonts w:eastAsia="標楷體" w:hint="eastAsia"/>
          <w:bCs/>
          <w:szCs w:val="28"/>
        </w:rPr>
        <w:t>訊號判斷</w:t>
      </w:r>
      <w:r w:rsidRPr="004E7568">
        <w:rPr>
          <w:rFonts w:eastAsia="標楷體"/>
          <w:bCs/>
          <w:szCs w:val="28"/>
        </w:rPr>
        <w:t xml:space="preserve"> (5) </w:t>
      </w:r>
      <w:r>
        <w:rPr>
          <w:rFonts w:eastAsia="標楷體" w:hint="eastAsia"/>
          <w:bCs/>
          <w:szCs w:val="28"/>
        </w:rPr>
        <w:t>控制伺服馬達</w:t>
      </w:r>
      <w:r w:rsidRPr="004E7568">
        <w:rPr>
          <w:rFonts w:eastAsia="標楷體"/>
          <w:bCs/>
          <w:szCs w:val="28"/>
        </w:rPr>
        <w:t xml:space="preserve"> (6) </w:t>
      </w:r>
      <w:r>
        <w:rPr>
          <w:rFonts w:eastAsia="標楷體" w:hint="eastAsia"/>
          <w:bCs/>
          <w:szCs w:val="28"/>
        </w:rPr>
        <w:t>調整避震器到適合的模</w:t>
      </w:r>
      <w:bookmarkEnd w:id="10"/>
      <w:r w:rsidR="00BE44BB">
        <w:rPr>
          <w:rFonts w:eastAsia="標楷體" w:hint="eastAsia"/>
          <w:bCs/>
          <w:szCs w:val="28"/>
        </w:rPr>
        <w:t>式</w:t>
      </w:r>
      <w:r w:rsidR="00BE44BB" w:rsidRPr="004E7568">
        <w:rPr>
          <w:rFonts w:eastAsia="標楷體"/>
          <w:bCs/>
          <w:szCs w:val="28"/>
        </w:rPr>
        <w:t>。</w:t>
      </w:r>
    </w:p>
    <w:p w:rsidR="0003338D" w:rsidRDefault="00317EB1" w:rsidP="0003338D">
      <w:pPr>
        <w:spacing w:beforeLines="100" w:before="360" w:afterLines="100" w:after="360" w:line="360" w:lineRule="auto"/>
        <w:jc w:val="both"/>
        <w:outlineLvl w:val="0"/>
        <w:rPr>
          <w:rFonts w:eastAsia="標楷體"/>
          <w:bCs/>
          <w:szCs w:val="28"/>
        </w:rPr>
      </w:pPr>
      <w:r>
        <w:rPr>
          <w:rFonts w:eastAsia="標楷體"/>
          <w:bCs/>
          <w:noProof/>
          <w:szCs w:val="28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34DE28F" wp14:editId="2DF93BCD">
                <wp:simplePos x="0" y="0"/>
                <wp:positionH relativeFrom="column">
                  <wp:posOffset>3896995</wp:posOffset>
                </wp:positionH>
                <wp:positionV relativeFrom="paragraph">
                  <wp:posOffset>1899037</wp:posOffset>
                </wp:positionV>
                <wp:extent cx="405130" cy="301625"/>
                <wp:effectExtent l="0" t="0" r="0" b="3175"/>
                <wp:wrapNone/>
                <wp:docPr id="102" name="文字方塊 1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5130" cy="301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03338D" w:rsidRDefault="0003338D" w:rsidP="0003338D">
                            <w:r>
                              <w:rPr>
                                <w:rFonts w:eastAsia="標楷體"/>
                                <w:bCs/>
                                <w:szCs w:val="28"/>
                              </w:rPr>
                              <w:t>(6</w:t>
                            </w:r>
                            <w:r w:rsidRPr="004E7568">
                              <w:rPr>
                                <w:rFonts w:eastAsia="標楷體"/>
                                <w:bCs/>
                                <w:szCs w:val="28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4DE28F" id="文字方塊 102" o:spid="_x0000_s1133" type="#_x0000_t202" style="position:absolute;left:0;text-align:left;margin-left:306.85pt;margin-top:149.55pt;width:31.9pt;height:23.7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" filled="f" stroked="f" strokeweight=".5pt">
                <v:textbox>
                  <w:txbxContent>
                    <w:p w:rsidR="0003338D" w:rsidRDefault="0003338D" w:rsidP="0003338D">
                      <w:r>
                        <w:rPr>
                          <w:rFonts w:eastAsia="標楷體"/>
                          <w:bCs/>
                          <w:szCs w:val="28"/>
                        </w:rPr>
                        <w:t>(6</w:t>
                      </w:r>
                      <w:r w:rsidRPr="004E7568">
                        <w:rPr>
                          <w:rFonts w:eastAsia="標楷體"/>
                          <w:bCs/>
                          <w:szCs w:val="28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標楷體"/>
          <w:bCs/>
          <w:noProof/>
          <w:szCs w:val="28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3ED1DAC9" wp14:editId="13C320D2">
                <wp:simplePos x="0" y="0"/>
                <wp:positionH relativeFrom="column">
                  <wp:posOffset>2155190</wp:posOffset>
                </wp:positionH>
                <wp:positionV relativeFrom="paragraph">
                  <wp:posOffset>1914829</wp:posOffset>
                </wp:positionV>
                <wp:extent cx="405130" cy="301625"/>
                <wp:effectExtent l="0" t="0" r="0" b="3175"/>
                <wp:wrapNone/>
                <wp:docPr id="62" name="文字方塊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5130" cy="301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03338D" w:rsidRDefault="0003338D" w:rsidP="0003338D">
                            <w:r>
                              <w:rPr>
                                <w:rFonts w:eastAsia="標楷體"/>
                                <w:bCs/>
                                <w:szCs w:val="28"/>
                              </w:rPr>
                              <w:t>(5</w:t>
                            </w:r>
                            <w:r w:rsidRPr="004E7568">
                              <w:rPr>
                                <w:rFonts w:eastAsia="標楷體"/>
                                <w:bCs/>
                                <w:szCs w:val="28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D1DAC9" id="文字方塊 62" o:spid="_x0000_s1134" type="#_x0000_t202" style="position:absolute;left:0;text-align:left;margin-left:169.7pt;margin-top:150.75pt;width:31.9pt;height:23.7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" filled="f" stroked="f" strokeweight=".5pt">
                <v:textbox>
                  <w:txbxContent>
                    <w:p w:rsidR="0003338D" w:rsidRDefault="0003338D" w:rsidP="0003338D">
                      <w:r>
                        <w:rPr>
                          <w:rFonts w:eastAsia="標楷體"/>
                          <w:bCs/>
                          <w:szCs w:val="28"/>
                        </w:rPr>
                        <w:t>(5</w:t>
                      </w:r>
                      <w:r w:rsidRPr="004E7568">
                        <w:rPr>
                          <w:rFonts w:eastAsia="標楷體"/>
                          <w:bCs/>
                          <w:szCs w:val="28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標楷體"/>
          <w:bCs/>
          <w:noProof/>
          <w:szCs w:val="28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3FCEDCEC" wp14:editId="7DFE3242">
                <wp:simplePos x="0" y="0"/>
                <wp:positionH relativeFrom="column">
                  <wp:posOffset>60656</wp:posOffset>
                </wp:positionH>
                <wp:positionV relativeFrom="paragraph">
                  <wp:posOffset>1889787</wp:posOffset>
                </wp:positionV>
                <wp:extent cx="405516" cy="302149"/>
                <wp:effectExtent l="0" t="0" r="0" b="3175"/>
                <wp:wrapNone/>
                <wp:docPr id="61" name="文字方塊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5516" cy="302149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03338D" w:rsidRDefault="0003338D" w:rsidP="0003338D">
                            <w:r>
                              <w:rPr>
                                <w:rFonts w:eastAsia="標楷體"/>
                                <w:bCs/>
                                <w:szCs w:val="28"/>
                              </w:rPr>
                              <w:t>(4</w:t>
                            </w:r>
                            <w:r w:rsidRPr="004E7568">
                              <w:rPr>
                                <w:rFonts w:eastAsia="標楷體"/>
                                <w:bCs/>
                                <w:szCs w:val="28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CEDCEC" id="文字方塊 61" o:spid="_x0000_s1135" type="#_x0000_t202" style="position:absolute;left:0;text-align:left;margin-left:4.8pt;margin-top:148.8pt;width:31.95pt;height:23.8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" filled="f" stroked="f" strokeweight=".5pt">
                <v:textbox>
                  <w:txbxContent>
                    <w:p w:rsidR="0003338D" w:rsidRDefault="0003338D" w:rsidP="0003338D">
                      <w:r>
                        <w:rPr>
                          <w:rFonts w:eastAsia="標楷體"/>
                          <w:bCs/>
                          <w:szCs w:val="28"/>
                        </w:rPr>
                        <w:t>(4</w:t>
                      </w:r>
                      <w:r w:rsidRPr="004E7568">
                        <w:rPr>
                          <w:rFonts w:eastAsia="標楷體"/>
                          <w:bCs/>
                          <w:szCs w:val="28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標楷體"/>
          <w:bCs/>
          <w:noProof/>
          <w:szCs w:val="28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1BDAF6BB" wp14:editId="3A381503">
                <wp:simplePos x="0" y="0"/>
                <wp:positionH relativeFrom="column">
                  <wp:posOffset>100081</wp:posOffset>
                </wp:positionH>
                <wp:positionV relativeFrom="paragraph">
                  <wp:posOffset>871717</wp:posOffset>
                </wp:positionV>
                <wp:extent cx="405516" cy="302149"/>
                <wp:effectExtent l="0" t="0" r="0" b="3175"/>
                <wp:wrapNone/>
                <wp:docPr id="59" name="文字方塊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5516" cy="302149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03338D" w:rsidRDefault="0003338D" w:rsidP="0003338D">
                            <w:r>
                              <w:rPr>
                                <w:rFonts w:eastAsia="標楷體"/>
                                <w:bCs/>
                                <w:szCs w:val="28"/>
                              </w:rPr>
                              <w:t>(2</w:t>
                            </w:r>
                            <w:r w:rsidRPr="004E7568">
                              <w:rPr>
                                <w:rFonts w:eastAsia="標楷體"/>
                                <w:bCs/>
                                <w:szCs w:val="28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DAF6BB" id="文字方塊 59" o:spid="_x0000_s1136" type="#_x0000_t202" style="position:absolute;left:0;text-align:left;margin-left:7.9pt;margin-top:68.65pt;width:31.95pt;height:23.8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" filled="f" stroked="f" strokeweight=".5pt">
                <v:textbox>
                  <w:txbxContent>
                    <w:p w:rsidR="0003338D" w:rsidRDefault="0003338D" w:rsidP="0003338D">
                      <w:r>
                        <w:rPr>
                          <w:rFonts w:eastAsia="標楷體"/>
                          <w:bCs/>
                          <w:szCs w:val="28"/>
                        </w:rPr>
                        <w:t>(2</w:t>
                      </w:r>
                      <w:r w:rsidRPr="004E7568">
                        <w:rPr>
                          <w:rFonts w:eastAsia="標楷體"/>
                          <w:bCs/>
                          <w:szCs w:val="28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03338D">
        <w:rPr>
          <w:rFonts w:eastAsia="標楷體"/>
          <w:bCs/>
          <w:noProof/>
          <w:szCs w:val="28"/>
        </w:rPr>
        <mc:AlternateContent>
          <mc:Choice Requires="wpc">
            <w:drawing>
              <wp:inline distT="0" distB="0" distL="0" distR="0" wp14:anchorId="3960C3F2" wp14:editId="5049EBFC">
                <wp:extent cx="5274310" cy="2732079"/>
                <wp:effectExtent l="0" t="0" r="0" b="0"/>
                <wp:docPr id="9" name="畫布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g:wgp>
                        <wpg:cNvPr id="15" name="群組 15"/>
                        <wpg:cNvGrpSpPr/>
                        <wpg:grpSpPr>
                          <a:xfrm>
                            <a:off x="0" y="0"/>
                            <a:ext cx="4752470" cy="2731770"/>
                            <a:chOff x="180000" y="35999"/>
                            <a:chExt cx="4752470" cy="2806089"/>
                          </a:xfrm>
                        </wpg:grpSpPr>
                        <wps:wsp>
                          <wps:cNvPr id="96" name="文字方塊 60"/>
                          <wps:cNvSpPr txBox="1"/>
                          <wps:spPr>
                            <a:xfrm>
                              <a:off x="3311710" y="400848"/>
                              <a:ext cx="405130" cy="30162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:rsidR="0003338D" w:rsidRDefault="0003338D" w:rsidP="0003338D">
                                <w:pPr>
                                  <w:pStyle w:val="Web"/>
                                  <w:spacing w:before="0" w:beforeAutospacing="0" w:after="0" w:afterAutospacing="0"/>
                                </w:pPr>
                                <w:r>
                                  <w:rPr>
                                    <w:rFonts w:ascii="Calibri" w:eastAsia="標楷體" w:hAnsi="Calibri" w:cs="Times New Roman"/>
                                    <w:kern w:val="2"/>
                                  </w:rPr>
                                  <w:t>(3)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g:grpSp>
                          <wpg:cNvPr id="13" name="群組 13"/>
                          <wpg:cNvGrpSpPr/>
                          <wpg:grpSpPr>
                            <a:xfrm>
                              <a:off x="180000" y="35999"/>
                              <a:ext cx="4752470" cy="2806089"/>
                              <a:chOff x="180000" y="180000"/>
                              <a:chExt cx="4752470" cy="2806089"/>
                            </a:xfrm>
                          </wpg:grpSpPr>
                          <wps:wsp>
                            <wps:cNvPr id="95" name="文字方塊 57"/>
                            <wps:cNvSpPr txBox="1"/>
                            <wps:spPr>
                              <a:xfrm>
                                <a:off x="180000" y="180000"/>
                                <a:ext cx="405130" cy="30162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03338D" w:rsidRDefault="0003338D" w:rsidP="0003338D">
                                  <w:pPr>
                                    <w:pStyle w:val="Web"/>
                                    <w:spacing w:before="0" w:beforeAutospacing="0" w:after="0" w:afterAutospacing="0"/>
                                  </w:pPr>
                                  <w:r>
                                    <w:rPr>
                                      <w:rFonts w:ascii="Calibri" w:eastAsia="標楷體" w:hAnsi="Calibri" w:cs="Times New Roman"/>
                                      <w:kern w:val="2"/>
                                    </w:rPr>
                                    <w:t>(1)</w:t>
                                  </w: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pic:pic xmlns:pic="http://schemas.openxmlformats.org/drawingml/2006/picture">
                            <pic:nvPicPr>
                              <pic:cNvPr id="11" name="圖片 11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65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227708" y="528946"/>
                                <a:ext cx="4704762" cy="2457143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wpg:grpSp>
                      </wpg:wgp>
                    </wpc:wpc>
                  </a:graphicData>
                </a:graphic>
              </wp:inline>
            </w:drawing>
          </mc:Choice>
          <mc:Fallback>
            <w:pict>
              <v:group w14:anchorId="3960C3F2" id="畫布 9" o:spid="_x0000_s1137" editas="canvas" style="width:415.3pt;height:215.1pt;mso-position-horizontal-relative:char;mso-position-vertical-relative:line" coordsize="52743,2731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">
                <v:shape id="_x0000_s1138" type="#_x0000_t75" style="position:absolute;width:52743;height:27317;visibility:visible;mso-wrap-style:square">
                  <v:fill o:detectmouseclick="t"/>
                  <v:path o:connecttype="none"/>
                </v:shape>
                <v:group id="群組 15" o:spid="_x0000_s1139" style="position:absolute;width:47524;height:27317" coordorigin="1800,359" coordsize="47524,280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">
                  <v:shape id="文字方塊 60" o:spid="_x0000_s1140" type="#_x0000_t202" style="position:absolute;left:33117;top:4008;width:4051;height:30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" filled="f" stroked="f" strokeweight=".5pt">
                    <v:textbox>
                      <w:txbxContent>
                        <w:p w:rsidR="0003338D" w:rsidRDefault="0003338D" w:rsidP="0003338D">
                          <w:pPr>
                            <w:pStyle w:val="Web"/>
                            <w:spacing w:before="0" w:beforeAutospacing="0" w:after="0" w:afterAutospacing="0"/>
                          </w:pPr>
                          <w:r>
                            <w:rPr>
                              <w:rFonts w:ascii="Calibri" w:eastAsia="標楷體" w:hAnsi="Calibri" w:cs="Times New Roman"/>
                              <w:kern w:val="2"/>
                            </w:rPr>
                            <w:t>(3)</w:t>
                          </w:r>
                        </w:p>
                      </w:txbxContent>
                    </v:textbox>
                  </v:shape>
                  <v:group id="群組 13" o:spid="_x0000_s1141" style="position:absolute;left:1800;top:359;width:47524;height:28061" coordorigin="1800,1800" coordsize="47524,280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71xtwgAAANs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">
                    <v:shape id="文字方塊 57" o:spid="_x0000_s1142" type="#_x0000_t202" style="position:absolute;left:1800;top:1800;width:4051;height:30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" filled="f" stroked="f" strokeweight=".5pt">
                      <v:textbox>
                        <w:txbxContent>
                          <w:p w:rsidR="0003338D" w:rsidRDefault="0003338D" w:rsidP="0003338D">
                            <w:pPr>
                              <w:pStyle w:val="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="Calibri" w:eastAsia="標楷體" w:hAnsi="Calibri" w:cs="Times New Roman"/>
                                <w:kern w:val="2"/>
                              </w:rPr>
                              <w:t>(1)</w:t>
                            </w:r>
                          </w:p>
                        </w:txbxContent>
                      </v:textbox>
                    </v:shape>
                    <v:shape id="圖片 11" o:spid="_x0000_s1143" type="#_x0000_t75" style="position:absolute;left:2277;top:5289;width:47047;height:2457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">
                      <v:imagedata r:id="rId66" o:title=""/>
                      <v:path arrowok="t"/>
                    </v:shape>
                  </v:group>
                </v:group>
                <w10:anchorlock/>
              </v:group>
            </w:pict>
          </mc:Fallback>
        </mc:AlternateContent>
      </w:r>
    </w:p>
    <w:p w:rsidR="00317EB1" w:rsidRPr="006D0982" w:rsidRDefault="00317EB1" w:rsidP="0003338D">
      <w:pPr>
        <w:spacing w:beforeLines="100" w:before="360" w:afterLines="100" w:after="360" w:line="360" w:lineRule="auto"/>
        <w:jc w:val="both"/>
        <w:outlineLvl w:val="0"/>
        <w:rPr>
          <w:rFonts w:eastAsia="標楷體"/>
          <w:bCs/>
          <w:szCs w:val="28"/>
        </w:rPr>
      </w:pPr>
    </w:p>
    <w:p w:rsidR="003532D0" w:rsidRPr="009C0B47" w:rsidRDefault="003532D0" w:rsidP="00AB6241">
      <w:pPr>
        <w:pStyle w:val="HTML"/>
        <w:numPr>
          <w:ilvl w:val="0"/>
          <w:numId w:val="3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 w:val="28"/>
          <w:szCs w:val="28"/>
        </w:rPr>
      </w:pPr>
      <w:bookmarkStart w:id="11" w:name="_Toc67728508"/>
      <w:bookmarkStart w:id="12" w:name="_Toc277807317"/>
      <w:bookmarkStart w:id="13" w:name="_Toc309592224"/>
      <w:bookmarkStart w:id="14" w:name="_Toc423794854"/>
      <w:r w:rsidRPr="009C0B47">
        <w:rPr>
          <w:rFonts w:ascii="Times New Roman" w:eastAsia="標楷體" w:hAnsi="Times New Roman" w:cs="Times New Roman"/>
          <w:sz w:val="28"/>
          <w:szCs w:val="28"/>
        </w:rPr>
        <w:lastRenderedPageBreak/>
        <w:t>使用者介面設計</w:t>
      </w:r>
      <w:r w:rsidRPr="009C0B47">
        <w:rPr>
          <w:rFonts w:ascii="Times New Roman" w:eastAsia="標楷體" w:hAnsi="Times New Roman" w:cs="Times New Roman"/>
          <w:sz w:val="28"/>
          <w:szCs w:val="28"/>
        </w:rPr>
        <w:t>(User Interface Design</w:t>
      </w:r>
      <w:bookmarkEnd w:id="11"/>
      <w:r w:rsidRPr="009C0B47">
        <w:rPr>
          <w:rFonts w:ascii="Times New Roman" w:eastAsia="標楷體" w:hAnsi="Times New Roman" w:cs="Times New Roman"/>
          <w:sz w:val="28"/>
          <w:szCs w:val="28"/>
        </w:rPr>
        <w:t>)</w:t>
      </w:r>
      <w:bookmarkEnd w:id="12"/>
      <w:bookmarkEnd w:id="13"/>
      <w:bookmarkEnd w:id="14"/>
    </w:p>
    <w:p w:rsidR="00AA1341" w:rsidRDefault="00AA1341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left="480"/>
        <w:jc w:val="both"/>
        <w:rPr>
          <w:rFonts w:ascii="Times New Roman" w:eastAsia="標楷體" w:hAnsi="Times New Roman" w:cs="Times New Roman"/>
          <w:color w:val="FF0000"/>
        </w:rPr>
      </w:pPr>
    </w:p>
    <w:p w:rsidR="00AA1341" w:rsidRPr="009C0B47" w:rsidRDefault="00AA1341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left="480"/>
        <w:jc w:val="both"/>
        <w:rPr>
          <w:rFonts w:ascii="Times New Roman" w:eastAsia="標楷體" w:hAnsi="Times New Roman" w:cs="Times New Roman"/>
          <w:color w:val="FF0000"/>
        </w:rPr>
      </w:pPr>
    </w:p>
    <w:p w:rsidR="004C09C5" w:rsidRPr="009C0B47" w:rsidRDefault="004C09C5" w:rsidP="0024324A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240" w:lineRule="atLeast"/>
        <w:jc w:val="both"/>
        <w:rPr>
          <w:rFonts w:ascii="Times New Roman" w:hAnsi="Times New Roman" w:cs="Times New Roman"/>
          <w:color w:val="0000FF"/>
        </w:rPr>
      </w:pPr>
    </w:p>
    <w:p w:rsidR="00124F9C" w:rsidRPr="009C0B47" w:rsidRDefault="00124F9C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240" w:lineRule="atLeast"/>
        <w:jc w:val="both"/>
        <w:rPr>
          <w:rFonts w:ascii="Times New Roman" w:eastAsia="標楷體" w:hAnsi="Times New Roman" w:cs="Times New Roman"/>
          <w:b/>
        </w:rPr>
      </w:pPr>
    </w:p>
    <w:sectPr w:rsidR="00124F9C" w:rsidRPr="009C0B47" w:rsidSect="002C4420">
      <w:footerReference w:type="even" r:id="rId67"/>
      <w:footerReference w:type="default" r:id="rId68"/>
      <w:footerReference w:type="first" r:id="rId69"/>
      <w:pgSz w:w="11906" w:h="16838" w:code="9"/>
      <w:pgMar w:top="1440" w:right="1106" w:bottom="1440" w:left="1259" w:header="851" w:footer="992" w:gutter="0"/>
      <w:pgNumType w:start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916B6" w:rsidRDefault="002916B6">
      <w:r>
        <w:separator/>
      </w:r>
    </w:p>
  </w:endnote>
  <w:endnote w:type="continuationSeparator" w:id="0">
    <w:p w:rsidR="002916B6" w:rsidRDefault="002916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70351" w:rsidRDefault="00270351" w:rsidP="00EB654F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270351" w:rsidRDefault="00270351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70351" w:rsidRDefault="00270351" w:rsidP="00EB654F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separate"/>
    </w:r>
    <w:r w:rsidR="009826A2">
      <w:rPr>
        <w:rStyle w:val="a4"/>
        <w:noProof/>
      </w:rPr>
      <w:t>10</w:t>
    </w:r>
    <w:r>
      <w:rPr>
        <w:rStyle w:val="a4"/>
      </w:rPr>
      <w:fldChar w:fldCharType="end"/>
    </w:r>
  </w:p>
  <w:p w:rsidR="00270351" w:rsidRDefault="00270351">
    <w:pPr>
      <w:pStyle w:val="a3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06BDA" w:rsidRPr="00B02380" w:rsidRDefault="00106BDA" w:rsidP="00106BDA">
    <w:pPr>
      <w:spacing w:afterLines="50" w:after="120"/>
      <w:rPr>
        <w:rFonts w:ascii="標楷體" w:eastAsia="標楷體" w:hAnsi="標楷體"/>
        <w:color w:val="0000FF"/>
      </w:rPr>
    </w:pPr>
    <w:r w:rsidRPr="00B02380">
      <w:rPr>
        <w:rFonts w:ascii="標楷體" w:eastAsia="標楷體" w:hAnsi="標楷體" w:hint="eastAsia"/>
        <w:color w:val="0000FF"/>
      </w:rPr>
      <w:t>本文件範本由軟體工程學會發展</w:t>
    </w:r>
    <w:r>
      <w:rPr>
        <w:rFonts w:ascii="標楷體" w:eastAsia="標楷體" w:hAnsi="標楷體" w:hint="eastAsia"/>
        <w:color w:val="0000FF"/>
      </w:rPr>
      <w:t>修訂</w:t>
    </w:r>
    <w:r w:rsidRPr="00B02380">
      <w:rPr>
        <w:rFonts w:ascii="標楷體" w:eastAsia="標楷體" w:hAnsi="標楷體" w:hint="eastAsia"/>
        <w:color w:val="0000FF"/>
      </w:rPr>
      <w:t>，</w:t>
    </w:r>
    <w:r>
      <w:rPr>
        <w:rFonts w:ascii="標楷體" w:eastAsia="標楷體" w:hAnsi="標楷體" w:hint="eastAsia"/>
        <w:color w:val="0000FF"/>
      </w:rPr>
      <w:t>範例</w:t>
    </w:r>
    <w:r w:rsidRPr="00B02380">
      <w:rPr>
        <w:rFonts w:ascii="標楷體" w:eastAsia="標楷體" w:hAnsi="標楷體" w:hint="eastAsia"/>
        <w:color w:val="0000FF"/>
      </w:rPr>
      <w:t>內容引用自「國科會自由軟體專案研究計劃」之計畫成果。</w:t>
    </w:r>
  </w:p>
  <w:p w:rsidR="00446412" w:rsidRDefault="00446412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916B6" w:rsidRDefault="002916B6">
      <w:r>
        <w:separator/>
      </w:r>
    </w:p>
  </w:footnote>
  <w:footnote w:type="continuationSeparator" w:id="0">
    <w:p w:rsidR="002916B6" w:rsidRDefault="002916B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8F3E61"/>
    <w:multiLevelType w:val="hybridMultilevel"/>
    <w:tmpl w:val="A666168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" w15:restartNumberingAfterBreak="0">
    <w:nsid w:val="04817B39"/>
    <w:multiLevelType w:val="hybridMultilevel"/>
    <w:tmpl w:val="7A4ADF56"/>
    <w:lvl w:ilvl="0" w:tplc="65BE8B56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  <w:sz w:val="24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2" w15:restartNumberingAfterBreak="0">
    <w:nsid w:val="077548D0"/>
    <w:multiLevelType w:val="hybridMultilevel"/>
    <w:tmpl w:val="8D22D540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174019A3"/>
    <w:multiLevelType w:val="hybridMultilevel"/>
    <w:tmpl w:val="5F42E75E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180B1CD8"/>
    <w:multiLevelType w:val="hybridMultilevel"/>
    <w:tmpl w:val="861C5E38"/>
    <w:lvl w:ilvl="0" w:tplc="CA9C72E8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  <w:sz w:val="24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5" w15:restartNumberingAfterBreak="0">
    <w:nsid w:val="194649B5"/>
    <w:multiLevelType w:val="hybridMultilevel"/>
    <w:tmpl w:val="DA7EC88A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 w15:restartNumberingAfterBreak="0">
    <w:nsid w:val="1A765194"/>
    <w:multiLevelType w:val="hybridMultilevel"/>
    <w:tmpl w:val="AC282508"/>
    <w:lvl w:ilvl="0" w:tplc="04090003">
      <w:start w:val="1"/>
      <w:numFmt w:val="bullet"/>
      <w:lvlText w:val="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7" w15:restartNumberingAfterBreak="0">
    <w:nsid w:val="1B9028D5"/>
    <w:multiLevelType w:val="hybridMultilevel"/>
    <w:tmpl w:val="78A020A2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8" w15:restartNumberingAfterBreak="0">
    <w:nsid w:val="1E491130"/>
    <w:multiLevelType w:val="hybridMultilevel"/>
    <w:tmpl w:val="99C6D5DA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B1B4CF12">
      <w:start w:val="1"/>
      <w:numFmt w:val="decimal"/>
      <w:lvlText w:val="(%2)"/>
      <w:lvlJc w:val="left"/>
      <w:pPr>
        <w:tabs>
          <w:tab w:val="num" w:pos="960"/>
        </w:tabs>
        <w:ind w:left="960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9" w15:restartNumberingAfterBreak="0">
    <w:nsid w:val="1F2A4DAE"/>
    <w:multiLevelType w:val="hybridMultilevel"/>
    <w:tmpl w:val="96BC2338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1FF93B38"/>
    <w:multiLevelType w:val="hybridMultilevel"/>
    <w:tmpl w:val="100E5E28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287C4EC4"/>
    <w:multiLevelType w:val="hybridMultilevel"/>
    <w:tmpl w:val="9AAAE76E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2A3278C7"/>
    <w:multiLevelType w:val="hybridMultilevel"/>
    <w:tmpl w:val="8A5A2DAA"/>
    <w:lvl w:ilvl="0" w:tplc="4238BD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38CA5E25"/>
    <w:multiLevelType w:val="hybridMultilevel"/>
    <w:tmpl w:val="EB56C91A"/>
    <w:lvl w:ilvl="0" w:tplc="1BECA888">
      <w:start w:val="1"/>
      <w:numFmt w:val="decimal"/>
      <w:lvlText w:val="(%1)"/>
      <w:lvlJc w:val="left"/>
      <w:pPr>
        <w:tabs>
          <w:tab w:val="num" w:pos="1058"/>
        </w:tabs>
        <w:ind w:left="1058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38"/>
        </w:tabs>
        <w:ind w:left="1538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18"/>
        </w:tabs>
        <w:ind w:left="2018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98"/>
        </w:tabs>
        <w:ind w:left="2498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78"/>
        </w:tabs>
        <w:ind w:left="2978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58"/>
        </w:tabs>
        <w:ind w:left="3458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38"/>
        </w:tabs>
        <w:ind w:left="3938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18"/>
        </w:tabs>
        <w:ind w:left="4418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98"/>
        </w:tabs>
        <w:ind w:left="4898" w:hanging="480"/>
      </w:pPr>
    </w:lvl>
  </w:abstractNum>
  <w:abstractNum w:abstractNumId="14" w15:restartNumberingAfterBreak="0">
    <w:nsid w:val="3B654965"/>
    <w:multiLevelType w:val="hybridMultilevel"/>
    <w:tmpl w:val="E3443B72"/>
    <w:lvl w:ilvl="0" w:tplc="706EB69A">
      <w:start w:val="1"/>
      <w:numFmt w:val="decimal"/>
      <w:lvlText w:val="(%1)"/>
      <w:lvlJc w:val="left"/>
      <w:pPr>
        <w:tabs>
          <w:tab w:val="num" w:pos="1200"/>
        </w:tabs>
        <w:ind w:left="120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680"/>
        </w:tabs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40"/>
        </w:tabs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120"/>
        </w:tabs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80"/>
        </w:tabs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560"/>
        </w:tabs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80"/>
      </w:pPr>
    </w:lvl>
  </w:abstractNum>
  <w:abstractNum w:abstractNumId="15" w15:restartNumberingAfterBreak="0">
    <w:nsid w:val="41117550"/>
    <w:multiLevelType w:val="hybridMultilevel"/>
    <w:tmpl w:val="513CE926"/>
    <w:lvl w:ilvl="0" w:tplc="4238BD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46491D15"/>
    <w:multiLevelType w:val="hybridMultilevel"/>
    <w:tmpl w:val="007AAD04"/>
    <w:lvl w:ilvl="0" w:tplc="B2AC2404">
      <w:start w:val="1"/>
      <w:numFmt w:val="decimal"/>
      <w:lvlText w:val="(%1)"/>
      <w:lvlJc w:val="left"/>
      <w:pPr>
        <w:tabs>
          <w:tab w:val="num" w:pos="1058"/>
        </w:tabs>
        <w:ind w:left="1058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38"/>
        </w:tabs>
        <w:ind w:left="1538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18"/>
        </w:tabs>
        <w:ind w:left="2018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98"/>
        </w:tabs>
        <w:ind w:left="2498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78"/>
        </w:tabs>
        <w:ind w:left="2978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58"/>
        </w:tabs>
        <w:ind w:left="3458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38"/>
        </w:tabs>
        <w:ind w:left="3938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18"/>
        </w:tabs>
        <w:ind w:left="4418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98"/>
        </w:tabs>
        <w:ind w:left="4898" w:hanging="480"/>
      </w:pPr>
    </w:lvl>
  </w:abstractNum>
  <w:abstractNum w:abstractNumId="17" w15:restartNumberingAfterBreak="0">
    <w:nsid w:val="474C60C2"/>
    <w:multiLevelType w:val="hybridMultilevel"/>
    <w:tmpl w:val="DBB0959C"/>
    <w:lvl w:ilvl="0" w:tplc="CA221960">
      <w:start w:val="1"/>
      <w:numFmt w:val="decimal"/>
      <w:lvlText w:val="(%1)"/>
      <w:lvlJc w:val="left"/>
      <w:pPr>
        <w:tabs>
          <w:tab w:val="num" w:pos="1200"/>
        </w:tabs>
        <w:ind w:left="120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680"/>
        </w:tabs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40"/>
        </w:tabs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120"/>
        </w:tabs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80"/>
        </w:tabs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560"/>
        </w:tabs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80"/>
      </w:pPr>
    </w:lvl>
  </w:abstractNum>
  <w:abstractNum w:abstractNumId="18" w15:restartNumberingAfterBreak="0">
    <w:nsid w:val="48967228"/>
    <w:multiLevelType w:val="hybridMultilevel"/>
    <w:tmpl w:val="4294AB52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 w15:restartNumberingAfterBreak="0">
    <w:nsid w:val="4A5F636F"/>
    <w:multiLevelType w:val="hybridMultilevel"/>
    <w:tmpl w:val="CB7E591E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0" w15:restartNumberingAfterBreak="0">
    <w:nsid w:val="4A671337"/>
    <w:multiLevelType w:val="hybridMultilevel"/>
    <w:tmpl w:val="B24A2D7C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1" w15:restartNumberingAfterBreak="0">
    <w:nsid w:val="4EDD4445"/>
    <w:multiLevelType w:val="hybridMultilevel"/>
    <w:tmpl w:val="25769E88"/>
    <w:lvl w:ilvl="0" w:tplc="30EC2D02">
      <w:start w:val="1"/>
      <w:numFmt w:val="bullet"/>
      <w:lvlText w:val=""/>
      <w:lvlJc w:val="left"/>
      <w:pPr>
        <w:ind w:left="480" w:hanging="480"/>
      </w:pPr>
      <w:rPr>
        <w:rFonts w:ascii="Wingdings" w:hAnsi="Wingdings" w:hint="default"/>
        <w:sz w:val="24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2" w15:restartNumberingAfterBreak="0">
    <w:nsid w:val="578B287E"/>
    <w:multiLevelType w:val="hybridMultilevel"/>
    <w:tmpl w:val="3338608C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 w15:restartNumberingAfterBreak="0">
    <w:nsid w:val="58963622"/>
    <w:multiLevelType w:val="hybridMultilevel"/>
    <w:tmpl w:val="030AE45A"/>
    <w:lvl w:ilvl="0" w:tplc="B0320AEC">
      <w:start w:val="1"/>
      <w:numFmt w:val="ideographDigital"/>
      <w:lvlText w:val="附錄%1"/>
      <w:lvlJc w:val="left"/>
      <w:pPr>
        <w:tabs>
          <w:tab w:val="num" w:pos="390"/>
        </w:tabs>
        <w:ind w:left="390" w:hanging="390"/>
      </w:pPr>
      <w:rPr>
        <w:rFonts w:ascii="標楷體" w:eastAsia="標楷體" w:hAnsi="標楷體" w:hint="eastAsia"/>
        <w:sz w:val="32"/>
        <w:szCs w:val="32"/>
      </w:rPr>
    </w:lvl>
    <w:lvl w:ilvl="1" w:tplc="0D6685C4">
      <w:start w:val="1"/>
      <w:numFmt w:val="decimal"/>
      <w:lvlText w:val="(%2)"/>
      <w:lvlJc w:val="left"/>
      <w:pPr>
        <w:tabs>
          <w:tab w:val="num" w:pos="960"/>
        </w:tabs>
        <w:ind w:left="960" w:hanging="48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4" w15:restartNumberingAfterBreak="0">
    <w:nsid w:val="5A35709A"/>
    <w:multiLevelType w:val="hybridMultilevel"/>
    <w:tmpl w:val="25A6A6B6"/>
    <w:lvl w:ilvl="0" w:tplc="139A5310">
      <w:start w:val="1"/>
      <w:numFmt w:val="decimal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680"/>
        </w:tabs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40"/>
        </w:tabs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120"/>
        </w:tabs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80"/>
        </w:tabs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560"/>
        </w:tabs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80"/>
      </w:pPr>
    </w:lvl>
  </w:abstractNum>
  <w:abstractNum w:abstractNumId="25" w15:restartNumberingAfterBreak="0">
    <w:nsid w:val="5BFD41C3"/>
    <w:multiLevelType w:val="hybridMultilevel"/>
    <w:tmpl w:val="2C3C6138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6" w15:restartNumberingAfterBreak="0">
    <w:nsid w:val="5C020DBB"/>
    <w:multiLevelType w:val="hybridMultilevel"/>
    <w:tmpl w:val="7EFCFEEC"/>
    <w:lvl w:ilvl="0" w:tplc="88661CC2">
      <w:start w:val="1"/>
      <w:numFmt w:val="decimal"/>
      <w:lvlText w:val="(%1)"/>
      <w:lvlJc w:val="left"/>
      <w:pPr>
        <w:tabs>
          <w:tab w:val="num" w:pos="1740"/>
        </w:tabs>
        <w:ind w:left="174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2220"/>
        </w:tabs>
        <w:ind w:left="222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80"/>
        </w:tabs>
        <w:ind w:left="31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660"/>
        </w:tabs>
        <w:ind w:left="36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140"/>
        </w:tabs>
        <w:ind w:left="41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20"/>
        </w:tabs>
        <w:ind w:left="46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5100"/>
        </w:tabs>
        <w:ind w:left="51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580"/>
        </w:tabs>
        <w:ind w:left="5580" w:hanging="480"/>
      </w:pPr>
    </w:lvl>
  </w:abstractNum>
  <w:abstractNum w:abstractNumId="27" w15:restartNumberingAfterBreak="0">
    <w:nsid w:val="5D123483"/>
    <w:multiLevelType w:val="multilevel"/>
    <w:tmpl w:val="FC64205A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68"/>
        </w:tabs>
        <w:ind w:left="768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296"/>
        </w:tabs>
        <w:ind w:left="129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944"/>
        </w:tabs>
        <w:ind w:left="194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92"/>
        </w:tabs>
        <w:ind w:left="2592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528"/>
        </w:tabs>
        <w:ind w:left="352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176"/>
        </w:tabs>
        <w:ind w:left="4176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464"/>
        </w:tabs>
        <w:ind w:left="4464" w:hanging="2160"/>
      </w:pPr>
      <w:rPr>
        <w:rFonts w:hint="default"/>
      </w:rPr>
    </w:lvl>
  </w:abstractNum>
  <w:abstractNum w:abstractNumId="28" w15:restartNumberingAfterBreak="0">
    <w:nsid w:val="5E9B2B30"/>
    <w:multiLevelType w:val="hybridMultilevel"/>
    <w:tmpl w:val="F3AA73F6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9" w15:restartNumberingAfterBreak="0">
    <w:nsid w:val="5FA21A5F"/>
    <w:multiLevelType w:val="hybridMultilevel"/>
    <w:tmpl w:val="EA74F82A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0" w15:restartNumberingAfterBreak="0">
    <w:nsid w:val="61FB14D3"/>
    <w:multiLevelType w:val="hybridMultilevel"/>
    <w:tmpl w:val="5A0E2122"/>
    <w:lvl w:ilvl="0" w:tplc="54909E5E">
      <w:start w:val="1"/>
      <w:numFmt w:val="decimal"/>
      <w:lvlText w:val="(%1)"/>
      <w:lvlJc w:val="left"/>
      <w:pPr>
        <w:tabs>
          <w:tab w:val="num" w:pos="1200"/>
        </w:tabs>
        <w:ind w:left="1200" w:hanging="480"/>
      </w:pPr>
      <w:rPr>
        <w:rFonts w:hint="default"/>
      </w:rPr>
    </w:lvl>
    <w:lvl w:ilvl="1" w:tplc="7AA69E96">
      <w:start w:val="1"/>
      <w:numFmt w:val="decimal"/>
      <w:lvlText w:val="(%2)"/>
      <w:lvlJc w:val="left"/>
      <w:pPr>
        <w:tabs>
          <w:tab w:val="num" w:pos="1680"/>
        </w:tabs>
        <w:ind w:left="1680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40"/>
        </w:tabs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120"/>
        </w:tabs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80"/>
        </w:tabs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560"/>
        </w:tabs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80"/>
      </w:pPr>
    </w:lvl>
  </w:abstractNum>
  <w:abstractNum w:abstractNumId="31" w15:restartNumberingAfterBreak="0">
    <w:nsid w:val="639B079E"/>
    <w:multiLevelType w:val="hybridMultilevel"/>
    <w:tmpl w:val="A2C28882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2" w15:restartNumberingAfterBreak="0">
    <w:nsid w:val="64AE34A6"/>
    <w:multiLevelType w:val="hybridMultilevel"/>
    <w:tmpl w:val="1B226158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3" w15:restartNumberingAfterBreak="0">
    <w:nsid w:val="66E06D0C"/>
    <w:multiLevelType w:val="hybridMultilevel"/>
    <w:tmpl w:val="872AF916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4" w15:restartNumberingAfterBreak="0">
    <w:nsid w:val="6C316C44"/>
    <w:multiLevelType w:val="hybridMultilevel"/>
    <w:tmpl w:val="1D465BAE"/>
    <w:lvl w:ilvl="0" w:tplc="3E547760">
      <w:start w:val="1"/>
      <w:numFmt w:val="decimal"/>
      <w:lvlText w:val="(%1)"/>
      <w:lvlJc w:val="left"/>
      <w:pPr>
        <w:tabs>
          <w:tab w:val="num" w:pos="1058"/>
        </w:tabs>
        <w:ind w:left="1058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38"/>
        </w:tabs>
        <w:ind w:left="1538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18"/>
        </w:tabs>
        <w:ind w:left="2018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98"/>
        </w:tabs>
        <w:ind w:left="2498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78"/>
        </w:tabs>
        <w:ind w:left="2978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58"/>
        </w:tabs>
        <w:ind w:left="3458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38"/>
        </w:tabs>
        <w:ind w:left="3938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18"/>
        </w:tabs>
        <w:ind w:left="4418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98"/>
        </w:tabs>
        <w:ind w:left="4898" w:hanging="480"/>
      </w:pPr>
    </w:lvl>
  </w:abstractNum>
  <w:abstractNum w:abstractNumId="35" w15:restartNumberingAfterBreak="0">
    <w:nsid w:val="71CB53C9"/>
    <w:multiLevelType w:val="hybridMultilevel"/>
    <w:tmpl w:val="8946E46E"/>
    <w:lvl w:ilvl="0" w:tplc="04090003">
      <w:start w:val="1"/>
      <w:numFmt w:val="bullet"/>
      <w:lvlText w:val=""/>
      <w:lvlJc w:val="left"/>
      <w:pPr>
        <w:ind w:left="1200" w:hanging="480"/>
      </w:pPr>
      <w:rPr>
        <w:rFonts w:ascii="Wingdings" w:hAnsi="Wingdings" w:hint="default"/>
        <w:sz w:val="24"/>
      </w:rPr>
    </w:lvl>
    <w:lvl w:ilvl="1" w:tplc="04090003" w:tentative="1">
      <w:start w:val="1"/>
      <w:numFmt w:val="bullet"/>
      <w:lvlText w:val=""/>
      <w:lvlJc w:val="left"/>
      <w:pPr>
        <w:ind w:left="16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80"/>
      </w:pPr>
      <w:rPr>
        <w:rFonts w:ascii="Wingdings" w:hAnsi="Wingdings" w:hint="default"/>
      </w:rPr>
    </w:lvl>
  </w:abstractNum>
  <w:abstractNum w:abstractNumId="36" w15:restartNumberingAfterBreak="0">
    <w:nsid w:val="73F95A6C"/>
    <w:multiLevelType w:val="multilevel"/>
    <w:tmpl w:val="1B107CE2"/>
    <w:lvl w:ilvl="0">
      <w:start w:val="1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68"/>
        </w:tabs>
        <w:ind w:left="768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944"/>
        </w:tabs>
        <w:ind w:left="194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92"/>
        </w:tabs>
        <w:ind w:left="2592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528"/>
        </w:tabs>
        <w:ind w:left="352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176"/>
        </w:tabs>
        <w:ind w:left="4176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464"/>
        </w:tabs>
        <w:ind w:left="4464" w:hanging="2160"/>
      </w:pPr>
      <w:rPr>
        <w:rFonts w:hint="default"/>
      </w:rPr>
    </w:lvl>
  </w:abstractNum>
  <w:abstractNum w:abstractNumId="37" w15:restartNumberingAfterBreak="0">
    <w:nsid w:val="75337742"/>
    <w:multiLevelType w:val="hybridMultilevel"/>
    <w:tmpl w:val="3A9A8B4A"/>
    <w:lvl w:ilvl="0" w:tplc="1310BFEA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  <w:sz w:val="24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38" w15:restartNumberingAfterBreak="0">
    <w:nsid w:val="759E7524"/>
    <w:multiLevelType w:val="hybridMultilevel"/>
    <w:tmpl w:val="57E0A02A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9" w15:restartNumberingAfterBreak="0">
    <w:nsid w:val="78C20B71"/>
    <w:multiLevelType w:val="hybridMultilevel"/>
    <w:tmpl w:val="499C7BDC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0" w15:restartNumberingAfterBreak="0">
    <w:nsid w:val="7E792AFF"/>
    <w:multiLevelType w:val="hybridMultilevel"/>
    <w:tmpl w:val="520E7090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36"/>
  </w:num>
  <w:num w:numId="2">
    <w:abstractNumId w:val="24"/>
  </w:num>
  <w:num w:numId="3">
    <w:abstractNumId w:val="23"/>
  </w:num>
  <w:num w:numId="4">
    <w:abstractNumId w:val="34"/>
  </w:num>
  <w:num w:numId="5">
    <w:abstractNumId w:val="16"/>
  </w:num>
  <w:num w:numId="6">
    <w:abstractNumId w:val="17"/>
  </w:num>
  <w:num w:numId="7">
    <w:abstractNumId w:val="13"/>
  </w:num>
  <w:num w:numId="8">
    <w:abstractNumId w:val="26"/>
  </w:num>
  <w:num w:numId="9">
    <w:abstractNumId w:val="14"/>
  </w:num>
  <w:num w:numId="10">
    <w:abstractNumId w:val="30"/>
  </w:num>
  <w:num w:numId="11">
    <w:abstractNumId w:val="2"/>
  </w:num>
  <w:num w:numId="12">
    <w:abstractNumId w:val="40"/>
  </w:num>
  <w:num w:numId="13">
    <w:abstractNumId w:val="29"/>
  </w:num>
  <w:num w:numId="14">
    <w:abstractNumId w:val="22"/>
  </w:num>
  <w:num w:numId="15">
    <w:abstractNumId w:val="9"/>
  </w:num>
  <w:num w:numId="16">
    <w:abstractNumId w:val="7"/>
  </w:num>
  <w:num w:numId="17">
    <w:abstractNumId w:val="33"/>
  </w:num>
  <w:num w:numId="18">
    <w:abstractNumId w:val="18"/>
  </w:num>
  <w:num w:numId="19">
    <w:abstractNumId w:val="3"/>
  </w:num>
  <w:num w:numId="20">
    <w:abstractNumId w:val="28"/>
  </w:num>
  <w:num w:numId="21">
    <w:abstractNumId w:val="20"/>
  </w:num>
  <w:num w:numId="22">
    <w:abstractNumId w:val="5"/>
  </w:num>
  <w:num w:numId="23">
    <w:abstractNumId w:val="32"/>
  </w:num>
  <w:num w:numId="24">
    <w:abstractNumId w:val="38"/>
  </w:num>
  <w:num w:numId="25">
    <w:abstractNumId w:val="19"/>
  </w:num>
  <w:num w:numId="26">
    <w:abstractNumId w:val="10"/>
  </w:num>
  <w:num w:numId="27">
    <w:abstractNumId w:val="25"/>
  </w:num>
  <w:num w:numId="28">
    <w:abstractNumId w:val="39"/>
  </w:num>
  <w:num w:numId="29">
    <w:abstractNumId w:val="8"/>
  </w:num>
  <w:num w:numId="30">
    <w:abstractNumId w:val="27"/>
  </w:num>
  <w:num w:numId="31">
    <w:abstractNumId w:val="11"/>
  </w:num>
  <w:num w:numId="32">
    <w:abstractNumId w:val="15"/>
  </w:num>
  <w:num w:numId="33">
    <w:abstractNumId w:val="0"/>
  </w:num>
  <w:num w:numId="34">
    <w:abstractNumId w:val="12"/>
  </w:num>
  <w:num w:numId="35">
    <w:abstractNumId w:val="4"/>
  </w:num>
  <w:num w:numId="36">
    <w:abstractNumId w:val="6"/>
  </w:num>
  <w:num w:numId="37">
    <w:abstractNumId w:val="35"/>
  </w:num>
  <w:num w:numId="38">
    <w:abstractNumId w:val="37"/>
  </w:num>
  <w:num w:numId="39">
    <w:abstractNumId w:val="21"/>
  </w:num>
  <w:num w:numId="40">
    <w:abstractNumId w:val="1"/>
  </w:num>
  <w:num w:numId="41">
    <w:abstractNumId w:val="31"/>
  </w:num>
  <w:numIdMacAtCleanup w:val="2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removePersonalInformation/>
  <w:removeDateAndTime/>
  <w:embedSystemFonts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0" w:nlCheck="1" w:checkStyle="0"/>
  <w:activeWritingStyle w:appName="MSWord" w:lang="zh-TW" w:vendorID="64" w:dllVersion="131077" w:nlCheck="1" w:checkStyle="1"/>
  <w:activeWritingStyle w:appName="MSWord" w:lang="en-US" w:vendorID="64" w:dllVersion="131078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4206"/>
    <w:rsid w:val="00001642"/>
    <w:rsid w:val="000026CA"/>
    <w:rsid w:val="00002741"/>
    <w:rsid w:val="00003606"/>
    <w:rsid w:val="00005CC1"/>
    <w:rsid w:val="00007F38"/>
    <w:rsid w:val="000105DE"/>
    <w:rsid w:val="00010EB8"/>
    <w:rsid w:val="000142FD"/>
    <w:rsid w:val="00016621"/>
    <w:rsid w:val="00016E55"/>
    <w:rsid w:val="00017843"/>
    <w:rsid w:val="00021D8A"/>
    <w:rsid w:val="0002244A"/>
    <w:rsid w:val="0002398E"/>
    <w:rsid w:val="000247AD"/>
    <w:rsid w:val="00025799"/>
    <w:rsid w:val="00026D86"/>
    <w:rsid w:val="0002711F"/>
    <w:rsid w:val="00027147"/>
    <w:rsid w:val="000277D8"/>
    <w:rsid w:val="00031C46"/>
    <w:rsid w:val="00031D2D"/>
    <w:rsid w:val="00032CAD"/>
    <w:rsid w:val="0003338D"/>
    <w:rsid w:val="00033894"/>
    <w:rsid w:val="00034889"/>
    <w:rsid w:val="00035718"/>
    <w:rsid w:val="00036A1A"/>
    <w:rsid w:val="00037EF0"/>
    <w:rsid w:val="00040A16"/>
    <w:rsid w:val="00044433"/>
    <w:rsid w:val="000471BA"/>
    <w:rsid w:val="00050159"/>
    <w:rsid w:val="00053302"/>
    <w:rsid w:val="00053967"/>
    <w:rsid w:val="000572D9"/>
    <w:rsid w:val="00057CEE"/>
    <w:rsid w:val="00062681"/>
    <w:rsid w:val="000658FF"/>
    <w:rsid w:val="00066B1D"/>
    <w:rsid w:val="00066E35"/>
    <w:rsid w:val="00070989"/>
    <w:rsid w:val="00070F98"/>
    <w:rsid w:val="00072C23"/>
    <w:rsid w:val="0007310D"/>
    <w:rsid w:val="00076190"/>
    <w:rsid w:val="00077769"/>
    <w:rsid w:val="000808F5"/>
    <w:rsid w:val="0008145F"/>
    <w:rsid w:val="000842DB"/>
    <w:rsid w:val="00091398"/>
    <w:rsid w:val="00091793"/>
    <w:rsid w:val="00091C37"/>
    <w:rsid w:val="00091E27"/>
    <w:rsid w:val="00092112"/>
    <w:rsid w:val="00094495"/>
    <w:rsid w:val="00097802"/>
    <w:rsid w:val="000A0E71"/>
    <w:rsid w:val="000A1E19"/>
    <w:rsid w:val="000A3C22"/>
    <w:rsid w:val="000A47F2"/>
    <w:rsid w:val="000A5F41"/>
    <w:rsid w:val="000A6A63"/>
    <w:rsid w:val="000A72C5"/>
    <w:rsid w:val="000B098D"/>
    <w:rsid w:val="000B2F1C"/>
    <w:rsid w:val="000B3F8A"/>
    <w:rsid w:val="000B765B"/>
    <w:rsid w:val="000C002B"/>
    <w:rsid w:val="000C0AC0"/>
    <w:rsid w:val="000C0B72"/>
    <w:rsid w:val="000C2D51"/>
    <w:rsid w:val="000C3576"/>
    <w:rsid w:val="000C65FB"/>
    <w:rsid w:val="000D156D"/>
    <w:rsid w:val="000D2928"/>
    <w:rsid w:val="000D4048"/>
    <w:rsid w:val="000D54AE"/>
    <w:rsid w:val="000D7DDC"/>
    <w:rsid w:val="000D7E35"/>
    <w:rsid w:val="000E06E6"/>
    <w:rsid w:val="000E07C8"/>
    <w:rsid w:val="000E3E29"/>
    <w:rsid w:val="000E611D"/>
    <w:rsid w:val="000F52F6"/>
    <w:rsid w:val="000F6543"/>
    <w:rsid w:val="000F7710"/>
    <w:rsid w:val="00100241"/>
    <w:rsid w:val="00100D97"/>
    <w:rsid w:val="0010159A"/>
    <w:rsid w:val="00103AD3"/>
    <w:rsid w:val="00104110"/>
    <w:rsid w:val="001043E3"/>
    <w:rsid w:val="00104595"/>
    <w:rsid w:val="00106BDA"/>
    <w:rsid w:val="001072B8"/>
    <w:rsid w:val="00107C00"/>
    <w:rsid w:val="00111BB0"/>
    <w:rsid w:val="001129A3"/>
    <w:rsid w:val="00112F79"/>
    <w:rsid w:val="001132A8"/>
    <w:rsid w:val="00113BBB"/>
    <w:rsid w:val="00114A35"/>
    <w:rsid w:val="00115C38"/>
    <w:rsid w:val="00121AF4"/>
    <w:rsid w:val="00121D52"/>
    <w:rsid w:val="00122188"/>
    <w:rsid w:val="00124390"/>
    <w:rsid w:val="00124F9C"/>
    <w:rsid w:val="00126465"/>
    <w:rsid w:val="00130107"/>
    <w:rsid w:val="00130C79"/>
    <w:rsid w:val="00130C9F"/>
    <w:rsid w:val="00131983"/>
    <w:rsid w:val="001319A7"/>
    <w:rsid w:val="00135D2C"/>
    <w:rsid w:val="001360DB"/>
    <w:rsid w:val="001371FE"/>
    <w:rsid w:val="00140DB1"/>
    <w:rsid w:val="0014102D"/>
    <w:rsid w:val="00144002"/>
    <w:rsid w:val="00144CCC"/>
    <w:rsid w:val="001462A8"/>
    <w:rsid w:val="00150AEE"/>
    <w:rsid w:val="00151AD6"/>
    <w:rsid w:val="001552DE"/>
    <w:rsid w:val="00155AE3"/>
    <w:rsid w:val="00157281"/>
    <w:rsid w:val="001576B5"/>
    <w:rsid w:val="001605FE"/>
    <w:rsid w:val="00161F11"/>
    <w:rsid w:val="001638E6"/>
    <w:rsid w:val="001665C6"/>
    <w:rsid w:val="00166B17"/>
    <w:rsid w:val="001727C0"/>
    <w:rsid w:val="00173301"/>
    <w:rsid w:val="0017344C"/>
    <w:rsid w:val="00174B7D"/>
    <w:rsid w:val="0018226B"/>
    <w:rsid w:val="00183C46"/>
    <w:rsid w:val="00185C95"/>
    <w:rsid w:val="0018689A"/>
    <w:rsid w:val="00186B8D"/>
    <w:rsid w:val="00190692"/>
    <w:rsid w:val="0019250E"/>
    <w:rsid w:val="00193AE7"/>
    <w:rsid w:val="00193BF1"/>
    <w:rsid w:val="00195893"/>
    <w:rsid w:val="001A3CD4"/>
    <w:rsid w:val="001A62AF"/>
    <w:rsid w:val="001A73A7"/>
    <w:rsid w:val="001B0A18"/>
    <w:rsid w:val="001B2CF3"/>
    <w:rsid w:val="001B4070"/>
    <w:rsid w:val="001B4F62"/>
    <w:rsid w:val="001B6566"/>
    <w:rsid w:val="001B6A26"/>
    <w:rsid w:val="001B6ADC"/>
    <w:rsid w:val="001B73E2"/>
    <w:rsid w:val="001B751D"/>
    <w:rsid w:val="001B787D"/>
    <w:rsid w:val="001C2BCF"/>
    <w:rsid w:val="001C417E"/>
    <w:rsid w:val="001C5437"/>
    <w:rsid w:val="001C55F8"/>
    <w:rsid w:val="001C5D25"/>
    <w:rsid w:val="001C73D0"/>
    <w:rsid w:val="001C7B66"/>
    <w:rsid w:val="001D1FB2"/>
    <w:rsid w:val="001D4596"/>
    <w:rsid w:val="001D49BA"/>
    <w:rsid w:val="001D4A56"/>
    <w:rsid w:val="001D747B"/>
    <w:rsid w:val="001E541D"/>
    <w:rsid w:val="001E556E"/>
    <w:rsid w:val="001E6272"/>
    <w:rsid w:val="001E7784"/>
    <w:rsid w:val="001F033C"/>
    <w:rsid w:val="001F20EB"/>
    <w:rsid w:val="001F2F24"/>
    <w:rsid w:val="001F32A7"/>
    <w:rsid w:val="001F4A67"/>
    <w:rsid w:val="001F4E2A"/>
    <w:rsid w:val="002001BA"/>
    <w:rsid w:val="0020045B"/>
    <w:rsid w:val="00200639"/>
    <w:rsid w:val="002031AB"/>
    <w:rsid w:val="00205690"/>
    <w:rsid w:val="00205C43"/>
    <w:rsid w:val="00206F62"/>
    <w:rsid w:val="0021452E"/>
    <w:rsid w:val="00214CDF"/>
    <w:rsid w:val="00215557"/>
    <w:rsid w:val="00220FA3"/>
    <w:rsid w:val="00222409"/>
    <w:rsid w:val="00223068"/>
    <w:rsid w:val="00224A48"/>
    <w:rsid w:val="002251BE"/>
    <w:rsid w:val="00225EF9"/>
    <w:rsid w:val="00230F74"/>
    <w:rsid w:val="00231507"/>
    <w:rsid w:val="00232CE9"/>
    <w:rsid w:val="002330B0"/>
    <w:rsid w:val="002345E8"/>
    <w:rsid w:val="00235EE2"/>
    <w:rsid w:val="00235F28"/>
    <w:rsid w:val="00237838"/>
    <w:rsid w:val="0024084A"/>
    <w:rsid w:val="00241548"/>
    <w:rsid w:val="00241B62"/>
    <w:rsid w:val="002431CF"/>
    <w:rsid w:val="0024324A"/>
    <w:rsid w:val="002437DC"/>
    <w:rsid w:val="00246066"/>
    <w:rsid w:val="00246B28"/>
    <w:rsid w:val="00251B4B"/>
    <w:rsid w:val="00254575"/>
    <w:rsid w:val="00255E45"/>
    <w:rsid w:val="00256B5B"/>
    <w:rsid w:val="00256BD8"/>
    <w:rsid w:val="0026099C"/>
    <w:rsid w:val="002612E0"/>
    <w:rsid w:val="002616D5"/>
    <w:rsid w:val="00261E8A"/>
    <w:rsid w:val="00261EF9"/>
    <w:rsid w:val="00262200"/>
    <w:rsid w:val="00262C38"/>
    <w:rsid w:val="00264B88"/>
    <w:rsid w:val="00265581"/>
    <w:rsid w:val="00266114"/>
    <w:rsid w:val="00270351"/>
    <w:rsid w:val="00271AE5"/>
    <w:rsid w:val="00272653"/>
    <w:rsid w:val="002747A2"/>
    <w:rsid w:val="00275807"/>
    <w:rsid w:val="00276712"/>
    <w:rsid w:val="00277498"/>
    <w:rsid w:val="002776D3"/>
    <w:rsid w:val="00283369"/>
    <w:rsid w:val="002834E8"/>
    <w:rsid w:val="00287937"/>
    <w:rsid w:val="00290F83"/>
    <w:rsid w:val="002916B6"/>
    <w:rsid w:val="0029697B"/>
    <w:rsid w:val="0029732D"/>
    <w:rsid w:val="002A17EF"/>
    <w:rsid w:val="002A322C"/>
    <w:rsid w:val="002A410C"/>
    <w:rsid w:val="002A5A1B"/>
    <w:rsid w:val="002A5A94"/>
    <w:rsid w:val="002A5E09"/>
    <w:rsid w:val="002A621F"/>
    <w:rsid w:val="002A7154"/>
    <w:rsid w:val="002A76A9"/>
    <w:rsid w:val="002B19D5"/>
    <w:rsid w:val="002C1BF7"/>
    <w:rsid w:val="002C2C72"/>
    <w:rsid w:val="002C3F28"/>
    <w:rsid w:val="002C4420"/>
    <w:rsid w:val="002C5091"/>
    <w:rsid w:val="002C529B"/>
    <w:rsid w:val="002C5B56"/>
    <w:rsid w:val="002D1172"/>
    <w:rsid w:val="002D2062"/>
    <w:rsid w:val="002D559D"/>
    <w:rsid w:val="002D7968"/>
    <w:rsid w:val="002E3895"/>
    <w:rsid w:val="002E3C03"/>
    <w:rsid w:val="002E5DF9"/>
    <w:rsid w:val="002F07A4"/>
    <w:rsid w:val="002F1553"/>
    <w:rsid w:val="002F20F4"/>
    <w:rsid w:val="002F4E63"/>
    <w:rsid w:val="002F515B"/>
    <w:rsid w:val="002F5AA9"/>
    <w:rsid w:val="002F6362"/>
    <w:rsid w:val="002F6C31"/>
    <w:rsid w:val="00300DA3"/>
    <w:rsid w:val="003024A9"/>
    <w:rsid w:val="003034E1"/>
    <w:rsid w:val="0030468A"/>
    <w:rsid w:val="0030725C"/>
    <w:rsid w:val="00307BC8"/>
    <w:rsid w:val="00307D8E"/>
    <w:rsid w:val="00311983"/>
    <w:rsid w:val="00311FBB"/>
    <w:rsid w:val="00317EB1"/>
    <w:rsid w:val="003204D8"/>
    <w:rsid w:val="00320C8A"/>
    <w:rsid w:val="00323E21"/>
    <w:rsid w:val="00323E6F"/>
    <w:rsid w:val="00324109"/>
    <w:rsid w:val="003245D8"/>
    <w:rsid w:val="00324852"/>
    <w:rsid w:val="00324D6A"/>
    <w:rsid w:val="00326CB5"/>
    <w:rsid w:val="00326E51"/>
    <w:rsid w:val="00327BB5"/>
    <w:rsid w:val="0033144D"/>
    <w:rsid w:val="003325B1"/>
    <w:rsid w:val="00335154"/>
    <w:rsid w:val="003353AE"/>
    <w:rsid w:val="00335972"/>
    <w:rsid w:val="00341728"/>
    <w:rsid w:val="00341F32"/>
    <w:rsid w:val="00342D34"/>
    <w:rsid w:val="003453E7"/>
    <w:rsid w:val="00345A3F"/>
    <w:rsid w:val="00351309"/>
    <w:rsid w:val="003532D0"/>
    <w:rsid w:val="003532F3"/>
    <w:rsid w:val="00356491"/>
    <w:rsid w:val="003658A1"/>
    <w:rsid w:val="003658B2"/>
    <w:rsid w:val="00365E6E"/>
    <w:rsid w:val="00367F26"/>
    <w:rsid w:val="00370183"/>
    <w:rsid w:val="0037142C"/>
    <w:rsid w:val="00374E53"/>
    <w:rsid w:val="00375970"/>
    <w:rsid w:val="003775A4"/>
    <w:rsid w:val="003827A7"/>
    <w:rsid w:val="00383546"/>
    <w:rsid w:val="0038425F"/>
    <w:rsid w:val="00385AA1"/>
    <w:rsid w:val="00390A9C"/>
    <w:rsid w:val="00391F37"/>
    <w:rsid w:val="00395772"/>
    <w:rsid w:val="00397C3D"/>
    <w:rsid w:val="00397FEF"/>
    <w:rsid w:val="003A0ED2"/>
    <w:rsid w:val="003A1138"/>
    <w:rsid w:val="003A13C3"/>
    <w:rsid w:val="003A2144"/>
    <w:rsid w:val="003A2B14"/>
    <w:rsid w:val="003A4918"/>
    <w:rsid w:val="003A5C13"/>
    <w:rsid w:val="003A74D7"/>
    <w:rsid w:val="003A7DA1"/>
    <w:rsid w:val="003B209A"/>
    <w:rsid w:val="003B2C2B"/>
    <w:rsid w:val="003B33A4"/>
    <w:rsid w:val="003B395D"/>
    <w:rsid w:val="003B45E5"/>
    <w:rsid w:val="003B495D"/>
    <w:rsid w:val="003B51C1"/>
    <w:rsid w:val="003B5530"/>
    <w:rsid w:val="003B5FA2"/>
    <w:rsid w:val="003B69F6"/>
    <w:rsid w:val="003B6E4B"/>
    <w:rsid w:val="003C1CE5"/>
    <w:rsid w:val="003C41AB"/>
    <w:rsid w:val="003C4A6D"/>
    <w:rsid w:val="003C5806"/>
    <w:rsid w:val="003D0C05"/>
    <w:rsid w:val="003D350B"/>
    <w:rsid w:val="003D63C7"/>
    <w:rsid w:val="003D7382"/>
    <w:rsid w:val="003D7620"/>
    <w:rsid w:val="003E19D5"/>
    <w:rsid w:val="003E60E6"/>
    <w:rsid w:val="003F1401"/>
    <w:rsid w:val="003F31BB"/>
    <w:rsid w:val="003F4493"/>
    <w:rsid w:val="00401871"/>
    <w:rsid w:val="00401C6D"/>
    <w:rsid w:val="0040391F"/>
    <w:rsid w:val="004041A3"/>
    <w:rsid w:val="004103E7"/>
    <w:rsid w:val="00414104"/>
    <w:rsid w:val="004145A3"/>
    <w:rsid w:val="00414FD6"/>
    <w:rsid w:val="00417BC5"/>
    <w:rsid w:val="0042181B"/>
    <w:rsid w:val="004224D6"/>
    <w:rsid w:val="00422991"/>
    <w:rsid w:val="00422E14"/>
    <w:rsid w:val="00426688"/>
    <w:rsid w:val="004266FC"/>
    <w:rsid w:val="00426ACF"/>
    <w:rsid w:val="00427071"/>
    <w:rsid w:val="00431D0C"/>
    <w:rsid w:val="00432C42"/>
    <w:rsid w:val="00435EF2"/>
    <w:rsid w:val="0043606D"/>
    <w:rsid w:val="00440A97"/>
    <w:rsid w:val="0044116A"/>
    <w:rsid w:val="004426F7"/>
    <w:rsid w:val="0044398D"/>
    <w:rsid w:val="00446412"/>
    <w:rsid w:val="00446880"/>
    <w:rsid w:val="00451244"/>
    <w:rsid w:val="00451856"/>
    <w:rsid w:val="004523E6"/>
    <w:rsid w:val="00452716"/>
    <w:rsid w:val="004573DE"/>
    <w:rsid w:val="00460987"/>
    <w:rsid w:val="0046116F"/>
    <w:rsid w:val="0046133B"/>
    <w:rsid w:val="00467239"/>
    <w:rsid w:val="00467C59"/>
    <w:rsid w:val="00470A7F"/>
    <w:rsid w:val="00471D78"/>
    <w:rsid w:val="00473C1F"/>
    <w:rsid w:val="00475BC3"/>
    <w:rsid w:val="004814AC"/>
    <w:rsid w:val="0048233F"/>
    <w:rsid w:val="00483122"/>
    <w:rsid w:val="0048326C"/>
    <w:rsid w:val="00485373"/>
    <w:rsid w:val="00490CF0"/>
    <w:rsid w:val="0049130E"/>
    <w:rsid w:val="00491980"/>
    <w:rsid w:val="00495A72"/>
    <w:rsid w:val="004A0C03"/>
    <w:rsid w:val="004A3E79"/>
    <w:rsid w:val="004A4AA0"/>
    <w:rsid w:val="004A582B"/>
    <w:rsid w:val="004B01F2"/>
    <w:rsid w:val="004B1334"/>
    <w:rsid w:val="004B3584"/>
    <w:rsid w:val="004B52DD"/>
    <w:rsid w:val="004C09C5"/>
    <w:rsid w:val="004C3B4E"/>
    <w:rsid w:val="004C40E5"/>
    <w:rsid w:val="004C433C"/>
    <w:rsid w:val="004C4C58"/>
    <w:rsid w:val="004C58CA"/>
    <w:rsid w:val="004C6FB5"/>
    <w:rsid w:val="004C709E"/>
    <w:rsid w:val="004C775B"/>
    <w:rsid w:val="004D2C71"/>
    <w:rsid w:val="004D669D"/>
    <w:rsid w:val="004D7F6F"/>
    <w:rsid w:val="004E0736"/>
    <w:rsid w:val="004E08EF"/>
    <w:rsid w:val="004E2934"/>
    <w:rsid w:val="004E2E5F"/>
    <w:rsid w:val="004E4491"/>
    <w:rsid w:val="004F1844"/>
    <w:rsid w:val="004F18FA"/>
    <w:rsid w:val="004F20EA"/>
    <w:rsid w:val="004F2368"/>
    <w:rsid w:val="004F318F"/>
    <w:rsid w:val="004F43AA"/>
    <w:rsid w:val="004F4C48"/>
    <w:rsid w:val="004F5F9A"/>
    <w:rsid w:val="004F67BF"/>
    <w:rsid w:val="0050207F"/>
    <w:rsid w:val="005020B0"/>
    <w:rsid w:val="005022DE"/>
    <w:rsid w:val="00503101"/>
    <w:rsid w:val="00503E6C"/>
    <w:rsid w:val="00505390"/>
    <w:rsid w:val="005055E2"/>
    <w:rsid w:val="005106B3"/>
    <w:rsid w:val="00510A02"/>
    <w:rsid w:val="00511676"/>
    <w:rsid w:val="005154A9"/>
    <w:rsid w:val="005154B6"/>
    <w:rsid w:val="00516662"/>
    <w:rsid w:val="00521B62"/>
    <w:rsid w:val="00521FCC"/>
    <w:rsid w:val="005227DE"/>
    <w:rsid w:val="005232B1"/>
    <w:rsid w:val="005239EE"/>
    <w:rsid w:val="005245FA"/>
    <w:rsid w:val="00524F1D"/>
    <w:rsid w:val="005264D7"/>
    <w:rsid w:val="00527378"/>
    <w:rsid w:val="00532FD5"/>
    <w:rsid w:val="0053461D"/>
    <w:rsid w:val="00534E0F"/>
    <w:rsid w:val="00535521"/>
    <w:rsid w:val="00535754"/>
    <w:rsid w:val="00535CE3"/>
    <w:rsid w:val="00536127"/>
    <w:rsid w:val="00536E5A"/>
    <w:rsid w:val="00536F91"/>
    <w:rsid w:val="005415A8"/>
    <w:rsid w:val="00541875"/>
    <w:rsid w:val="00541FE0"/>
    <w:rsid w:val="005423AB"/>
    <w:rsid w:val="00543304"/>
    <w:rsid w:val="00543841"/>
    <w:rsid w:val="00543E76"/>
    <w:rsid w:val="0054673C"/>
    <w:rsid w:val="00546BA9"/>
    <w:rsid w:val="00547049"/>
    <w:rsid w:val="00547ADA"/>
    <w:rsid w:val="00556D39"/>
    <w:rsid w:val="005571D3"/>
    <w:rsid w:val="00560306"/>
    <w:rsid w:val="0056301A"/>
    <w:rsid w:val="005640AF"/>
    <w:rsid w:val="00570023"/>
    <w:rsid w:val="00570B46"/>
    <w:rsid w:val="0057288C"/>
    <w:rsid w:val="00574D49"/>
    <w:rsid w:val="00577C7B"/>
    <w:rsid w:val="00577C8E"/>
    <w:rsid w:val="00582EE7"/>
    <w:rsid w:val="005848F5"/>
    <w:rsid w:val="00586675"/>
    <w:rsid w:val="00591436"/>
    <w:rsid w:val="00591556"/>
    <w:rsid w:val="00591695"/>
    <w:rsid w:val="00596004"/>
    <w:rsid w:val="0059762D"/>
    <w:rsid w:val="005A0BD6"/>
    <w:rsid w:val="005A18D9"/>
    <w:rsid w:val="005A2BEB"/>
    <w:rsid w:val="005A4206"/>
    <w:rsid w:val="005A47DF"/>
    <w:rsid w:val="005A5617"/>
    <w:rsid w:val="005A6A80"/>
    <w:rsid w:val="005A75E2"/>
    <w:rsid w:val="005B022D"/>
    <w:rsid w:val="005B1819"/>
    <w:rsid w:val="005B2988"/>
    <w:rsid w:val="005B3AA9"/>
    <w:rsid w:val="005B56A0"/>
    <w:rsid w:val="005B59F9"/>
    <w:rsid w:val="005B5A98"/>
    <w:rsid w:val="005B7B51"/>
    <w:rsid w:val="005C00CE"/>
    <w:rsid w:val="005C03DF"/>
    <w:rsid w:val="005C2451"/>
    <w:rsid w:val="005C398C"/>
    <w:rsid w:val="005C7CF5"/>
    <w:rsid w:val="005D025E"/>
    <w:rsid w:val="005D6646"/>
    <w:rsid w:val="005E0284"/>
    <w:rsid w:val="005E066B"/>
    <w:rsid w:val="005E75AD"/>
    <w:rsid w:val="005E7A83"/>
    <w:rsid w:val="005F039D"/>
    <w:rsid w:val="005F0D8E"/>
    <w:rsid w:val="005F1420"/>
    <w:rsid w:val="005F218F"/>
    <w:rsid w:val="005F2253"/>
    <w:rsid w:val="005F288D"/>
    <w:rsid w:val="005F568F"/>
    <w:rsid w:val="00604D57"/>
    <w:rsid w:val="00611AA1"/>
    <w:rsid w:val="00612583"/>
    <w:rsid w:val="00617634"/>
    <w:rsid w:val="00622A25"/>
    <w:rsid w:val="00623257"/>
    <w:rsid w:val="00625A9B"/>
    <w:rsid w:val="0063060E"/>
    <w:rsid w:val="006308BC"/>
    <w:rsid w:val="00631125"/>
    <w:rsid w:val="00631580"/>
    <w:rsid w:val="00632C63"/>
    <w:rsid w:val="0063374B"/>
    <w:rsid w:val="00633C17"/>
    <w:rsid w:val="00635D53"/>
    <w:rsid w:val="0063674D"/>
    <w:rsid w:val="00637689"/>
    <w:rsid w:val="00640BF0"/>
    <w:rsid w:val="00640E35"/>
    <w:rsid w:val="00642857"/>
    <w:rsid w:val="006455CD"/>
    <w:rsid w:val="00646B5E"/>
    <w:rsid w:val="00650330"/>
    <w:rsid w:val="0065120E"/>
    <w:rsid w:val="006528E3"/>
    <w:rsid w:val="00653020"/>
    <w:rsid w:val="00654729"/>
    <w:rsid w:val="006549F5"/>
    <w:rsid w:val="00654C59"/>
    <w:rsid w:val="00655A65"/>
    <w:rsid w:val="00655EFD"/>
    <w:rsid w:val="00656FAC"/>
    <w:rsid w:val="00660183"/>
    <w:rsid w:val="006604D1"/>
    <w:rsid w:val="00661680"/>
    <w:rsid w:val="0066305C"/>
    <w:rsid w:val="0066490E"/>
    <w:rsid w:val="006653E9"/>
    <w:rsid w:val="00666970"/>
    <w:rsid w:val="0066717C"/>
    <w:rsid w:val="00667A49"/>
    <w:rsid w:val="0067034A"/>
    <w:rsid w:val="00671E7F"/>
    <w:rsid w:val="0067329F"/>
    <w:rsid w:val="006736E5"/>
    <w:rsid w:val="00673AD2"/>
    <w:rsid w:val="00673B33"/>
    <w:rsid w:val="00674AD8"/>
    <w:rsid w:val="00680D94"/>
    <w:rsid w:val="00682401"/>
    <w:rsid w:val="00682C64"/>
    <w:rsid w:val="006849C9"/>
    <w:rsid w:val="00685F23"/>
    <w:rsid w:val="006865BC"/>
    <w:rsid w:val="00686FB1"/>
    <w:rsid w:val="006871B4"/>
    <w:rsid w:val="00691FE6"/>
    <w:rsid w:val="00693CF9"/>
    <w:rsid w:val="00696A3D"/>
    <w:rsid w:val="006A12C7"/>
    <w:rsid w:val="006A12CB"/>
    <w:rsid w:val="006A5617"/>
    <w:rsid w:val="006B1061"/>
    <w:rsid w:val="006B175B"/>
    <w:rsid w:val="006B1785"/>
    <w:rsid w:val="006B3060"/>
    <w:rsid w:val="006B639E"/>
    <w:rsid w:val="006B6822"/>
    <w:rsid w:val="006B7DFF"/>
    <w:rsid w:val="006C0764"/>
    <w:rsid w:val="006C1DB1"/>
    <w:rsid w:val="006C26AC"/>
    <w:rsid w:val="006C284E"/>
    <w:rsid w:val="006C2972"/>
    <w:rsid w:val="006C3470"/>
    <w:rsid w:val="006C3BA2"/>
    <w:rsid w:val="006C46A7"/>
    <w:rsid w:val="006C4E93"/>
    <w:rsid w:val="006C56F5"/>
    <w:rsid w:val="006C5B84"/>
    <w:rsid w:val="006D180E"/>
    <w:rsid w:val="006D4A00"/>
    <w:rsid w:val="006D50C9"/>
    <w:rsid w:val="006D7CF7"/>
    <w:rsid w:val="006E063D"/>
    <w:rsid w:val="006E0C60"/>
    <w:rsid w:val="006E10E3"/>
    <w:rsid w:val="006E1668"/>
    <w:rsid w:val="006E208B"/>
    <w:rsid w:val="006E2F29"/>
    <w:rsid w:val="006E36F6"/>
    <w:rsid w:val="006E3DA9"/>
    <w:rsid w:val="006E459B"/>
    <w:rsid w:val="006E7059"/>
    <w:rsid w:val="006F271D"/>
    <w:rsid w:val="006F37CB"/>
    <w:rsid w:val="006F491E"/>
    <w:rsid w:val="006F52BA"/>
    <w:rsid w:val="006F53CA"/>
    <w:rsid w:val="006F559D"/>
    <w:rsid w:val="006F57B3"/>
    <w:rsid w:val="006F748D"/>
    <w:rsid w:val="00700F75"/>
    <w:rsid w:val="00701970"/>
    <w:rsid w:val="00702E8C"/>
    <w:rsid w:val="00703ADC"/>
    <w:rsid w:val="00705906"/>
    <w:rsid w:val="00711A7D"/>
    <w:rsid w:val="00711CCD"/>
    <w:rsid w:val="00712B76"/>
    <w:rsid w:val="00713D6A"/>
    <w:rsid w:val="00717A17"/>
    <w:rsid w:val="00717CB2"/>
    <w:rsid w:val="00720BBD"/>
    <w:rsid w:val="00720BCB"/>
    <w:rsid w:val="00726A58"/>
    <w:rsid w:val="00730DD7"/>
    <w:rsid w:val="00731A44"/>
    <w:rsid w:val="00734095"/>
    <w:rsid w:val="00740807"/>
    <w:rsid w:val="007431B6"/>
    <w:rsid w:val="00743E14"/>
    <w:rsid w:val="00743F00"/>
    <w:rsid w:val="00744DA7"/>
    <w:rsid w:val="0074569B"/>
    <w:rsid w:val="0074599E"/>
    <w:rsid w:val="0074699F"/>
    <w:rsid w:val="00746FD4"/>
    <w:rsid w:val="00747036"/>
    <w:rsid w:val="007519D7"/>
    <w:rsid w:val="00752089"/>
    <w:rsid w:val="007607CC"/>
    <w:rsid w:val="00764222"/>
    <w:rsid w:val="00764E5B"/>
    <w:rsid w:val="007652D5"/>
    <w:rsid w:val="00771791"/>
    <w:rsid w:val="007733BD"/>
    <w:rsid w:val="00773A24"/>
    <w:rsid w:val="007755FA"/>
    <w:rsid w:val="007773EB"/>
    <w:rsid w:val="00780B8B"/>
    <w:rsid w:val="0078210F"/>
    <w:rsid w:val="007877E0"/>
    <w:rsid w:val="00790B8F"/>
    <w:rsid w:val="007934DF"/>
    <w:rsid w:val="00793A6E"/>
    <w:rsid w:val="00796015"/>
    <w:rsid w:val="007A0B13"/>
    <w:rsid w:val="007A0E79"/>
    <w:rsid w:val="007A1F49"/>
    <w:rsid w:val="007A3EBC"/>
    <w:rsid w:val="007A6379"/>
    <w:rsid w:val="007B119A"/>
    <w:rsid w:val="007B2CFA"/>
    <w:rsid w:val="007B4B2C"/>
    <w:rsid w:val="007B6B7C"/>
    <w:rsid w:val="007B78A7"/>
    <w:rsid w:val="007C15E5"/>
    <w:rsid w:val="007C3543"/>
    <w:rsid w:val="007C5461"/>
    <w:rsid w:val="007C6981"/>
    <w:rsid w:val="007D387D"/>
    <w:rsid w:val="007D7687"/>
    <w:rsid w:val="007E1E83"/>
    <w:rsid w:val="007E46CD"/>
    <w:rsid w:val="007F14B3"/>
    <w:rsid w:val="007F1B4B"/>
    <w:rsid w:val="007F5E34"/>
    <w:rsid w:val="007F7E96"/>
    <w:rsid w:val="00801279"/>
    <w:rsid w:val="00802E0B"/>
    <w:rsid w:val="00804212"/>
    <w:rsid w:val="00804989"/>
    <w:rsid w:val="008055ED"/>
    <w:rsid w:val="008056BA"/>
    <w:rsid w:val="00805FED"/>
    <w:rsid w:val="00807733"/>
    <w:rsid w:val="00807A4A"/>
    <w:rsid w:val="00811713"/>
    <w:rsid w:val="00812C70"/>
    <w:rsid w:val="00813F8B"/>
    <w:rsid w:val="0081660D"/>
    <w:rsid w:val="00816EBB"/>
    <w:rsid w:val="00820A9E"/>
    <w:rsid w:val="00822A06"/>
    <w:rsid w:val="00822BA4"/>
    <w:rsid w:val="00823791"/>
    <w:rsid w:val="00824D04"/>
    <w:rsid w:val="00825A6A"/>
    <w:rsid w:val="00825A73"/>
    <w:rsid w:val="008262C8"/>
    <w:rsid w:val="008322AC"/>
    <w:rsid w:val="0083635F"/>
    <w:rsid w:val="00840480"/>
    <w:rsid w:val="00842641"/>
    <w:rsid w:val="008445E7"/>
    <w:rsid w:val="008468BB"/>
    <w:rsid w:val="00847115"/>
    <w:rsid w:val="00847348"/>
    <w:rsid w:val="00850D78"/>
    <w:rsid w:val="00851B7B"/>
    <w:rsid w:val="00853C27"/>
    <w:rsid w:val="00853DA6"/>
    <w:rsid w:val="0085494C"/>
    <w:rsid w:val="00860636"/>
    <w:rsid w:val="00865742"/>
    <w:rsid w:val="0086594D"/>
    <w:rsid w:val="00873315"/>
    <w:rsid w:val="0087417F"/>
    <w:rsid w:val="00880647"/>
    <w:rsid w:val="00883043"/>
    <w:rsid w:val="00885446"/>
    <w:rsid w:val="00886420"/>
    <w:rsid w:val="00895653"/>
    <w:rsid w:val="00896E69"/>
    <w:rsid w:val="008A0253"/>
    <w:rsid w:val="008A17B8"/>
    <w:rsid w:val="008A22F3"/>
    <w:rsid w:val="008A2954"/>
    <w:rsid w:val="008A4594"/>
    <w:rsid w:val="008A495C"/>
    <w:rsid w:val="008A4EEA"/>
    <w:rsid w:val="008B237A"/>
    <w:rsid w:val="008B2780"/>
    <w:rsid w:val="008B34AC"/>
    <w:rsid w:val="008B4664"/>
    <w:rsid w:val="008B5929"/>
    <w:rsid w:val="008C08D5"/>
    <w:rsid w:val="008C2321"/>
    <w:rsid w:val="008C38DE"/>
    <w:rsid w:val="008C7DAF"/>
    <w:rsid w:val="008D1F3C"/>
    <w:rsid w:val="008D2D2A"/>
    <w:rsid w:val="008D2EEE"/>
    <w:rsid w:val="008D51FC"/>
    <w:rsid w:val="008D7BFE"/>
    <w:rsid w:val="008E4440"/>
    <w:rsid w:val="008E4E8A"/>
    <w:rsid w:val="008E6A75"/>
    <w:rsid w:val="008F28BD"/>
    <w:rsid w:val="008F5571"/>
    <w:rsid w:val="008F7F7A"/>
    <w:rsid w:val="009011DF"/>
    <w:rsid w:val="0090327C"/>
    <w:rsid w:val="0090350F"/>
    <w:rsid w:val="00904EE0"/>
    <w:rsid w:val="00904F84"/>
    <w:rsid w:val="0090553F"/>
    <w:rsid w:val="009073F9"/>
    <w:rsid w:val="00910395"/>
    <w:rsid w:val="00910919"/>
    <w:rsid w:val="00913189"/>
    <w:rsid w:val="00915752"/>
    <w:rsid w:val="0092297F"/>
    <w:rsid w:val="0092635F"/>
    <w:rsid w:val="00930FE3"/>
    <w:rsid w:val="009342D6"/>
    <w:rsid w:val="009362DA"/>
    <w:rsid w:val="009375FD"/>
    <w:rsid w:val="00940D6D"/>
    <w:rsid w:val="00940EBD"/>
    <w:rsid w:val="0094159A"/>
    <w:rsid w:val="00941D3D"/>
    <w:rsid w:val="00942AE5"/>
    <w:rsid w:val="009430B3"/>
    <w:rsid w:val="00943C58"/>
    <w:rsid w:val="00944C44"/>
    <w:rsid w:val="00945E6D"/>
    <w:rsid w:val="00946E5D"/>
    <w:rsid w:val="0095095E"/>
    <w:rsid w:val="00951FB0"/>
    <w:rsid w:val="00955C61"/>
    <w:rsid w:val="00955C68"/>
    <w:rsid w:val="00955F98"/>
    <w:rsid w:val="00960CBC"/>
    <w:rsid w:val="0096256F"/>
    <w:rsid w:val="00964846"/>
    <w:rsid w:val="00966798"/>
    <w:rsid w:val="00966C0D"/>
    <w:rsid w:val="00967833"/>
    <w:rsid w:val="00967F8C"/>
    <w:rsid w:val="00970B80"/>
    <w:rsid w:val="00970CED"/>
    <w:rsid w:val="00972C7B"/>
    <w:rsid w:val="00973030"/>
    <w:rsid w:val="009731AD"/>
    <w:rsid w:val="00973A81"/>
    <w:rsid w:val="009765E8"/>
    <w:rsid w:val="0097663B"/>
    <w:rsid w:val="009810BF"/>
    <w:rsid w:val="009826A2"/>
    <w:rsid w:val="00983176"/>
    <w:rsid w:val="009833FA"/>
    <w:rsid w:val="009841F4"/>
    <w:rsid w:val="00984B12"/>
    <w:rsid w:val="009858DB"/>
    <w:rsid w:val="00990E2C"/>
    <w:rsid w:val="009963CB"/>
    <w:rsid w:val="009964C5"/>
    <w:rsid w:val="009A13A5"/>
    <w:rsid w:val="009A1904"/>
    <w:rsid w:val="009A50AB"/>
    <w:rsid w:val="009B2A79"/>
    <w:rsid w:val="009B480A"/>
    <w:rsid w:val="009B5817"/>
    <w:rsid w:val="009C0B47"/>
    <w:rsid w:val="009C4D04"/>
    <w:rsid w:val="009D291D"/>
    <w:rsid w:val="009D5ECB"/>
    <w:rsid w:val="009E02FD"/>
    <w:rsid w:val="009E1AE9"/>
    <w:rsid w:val="009E3094"/>
    <w:rsid w:val="009E455E"/>
    <w:rsid w:val="009E497C"/>
    <w:rsid w:val="009E556F"/>
    <w:rsid w:val="009E5F18"/>
    <w:rsid w:val="009F0E94"/>
    <w:rsid w:val="009F4208"/>
    <w:rsid w:val="009F43CC"/>
    <w:rsid w:val="009F4942"/>
    <w:rsid w:val="009F70C1"/>
    <w:rsid w:val="00A020D1"/>
    <w:rsid w:val="00A02CCC"/>
    <w:rsid w:val="00A038F0"/>
    <w:rsid w:val="00A03C97"/>
    <w:rsid w:val="00A04CDA"/>
    <w:rsid w:val="00A068BB"/>
    <w:rsid w:val="00A06D31"/>
    <w:rsid w:val="00A07284"/>
    <w:rsid w:val="00A0769B"/>
    <w:rsid w:val="00A10059"/>
    <w:rsid w:val="00A10407"/>
    <w:rsid w:val="00A10CF0"/>
    <w:rsid w:val="00A112A9"/>
    <w:rsid w:val="00A12A92"/>
    <w:rsid w:val="00A16C6D"/>
    <w:rsid w:val="00A17ACD"/>
    <w:rsid w:val="00A26C61"/>
    <w:rsid w:val="00A27923"/>
    <w:rsid w:val="00A32990"/>
    <w:rsid w:val="00A34629"/>
    <w:rsid w:val="00A34D2D"/>
    <w:rsid w:val="00A3566C"/>
    <w:rsid w:val="00A36895"/>
    <w:rsid w:val="00A4119A"/>
    <w:rsid w:val="00A43667"/>
    <w:rsid w:val="00A464A8"/>
    <w:rsid w:val="00A4782D"/>
    <w:rsid w:val="00A5062F"/>
    <w:rsid w:val="00A514BF"/>
    <w:rsid w:val="00A52E1F"/>
    <w:rsid w:val="00A5340C"/>
    <w:rsid w:val="00A55156"/>
    <w:rsid w:val="00A5612C"/>
    <w:rsid w:val="00A57486"/>
    <w:rsid w:val="00A57DDF"/>
    <w:rsid w:val="00A60A7A"/>
    <w:rsid w:val="00A60C37"/>
    <w:rsid w:val="00A61D0B"/>
    <w:rsid w:val="00A644C2"/>
    <w:rsid w:val="00A65ADC"/>
    <w:rsid w:val="00A6648F"/>
    <w:rsid w:val="00A7057F"/>
    <w:rsid w:val="00A74DA3"/>
    <w:rsid w:val="00A758F9"/>
    <w:rsid w:val="00A7684A"/>
    <w:rsid w:val="00A777C7"/>
    <w:rsid w:val="00A77AC7"/>
    <w:rsid w:val="00A77E4D"/>
    <w:rsid w:val="00A812E6"/>
    <w:rsid w:val="00A829B6"/>
    <w:rsid w:val="00A8601D"/>
    <w:rsid w:val="00A86EEF"/>
    <w:rsid w:val="00A87EAA"/>
    <w:rsid w:val="00A90147"/>
    <w:rsid w:val="00A91324"/>
    <w:rsid w:val="00A9247B"/>
    <w:rsid w:val="00A93F0F"/>
    <w:rsid w:val="00A95651"/>
    <w:rsid w:val="00A964B3"/>
    <w:rsid w:val="00AA1341"/>
    <w:rsid w:val="00AA162F"/>
    <w:rsid w:val="00AA268E"/>
    <w:rsid w:val="00AA5509"/>
    <w:rsid w:val="00AB1113"/>
    <w:rsid w:val="00AB21BF"/>
    <w:rsid w:val="00AB2451"/>
    <w:rsid w:val="00AB5ABC"/>
    <w:rsid w:val="00AB5C9C"/>
    <w:rsid w:val="00AB612A"/>
    <w:rsid w:val="00AB6241"/>
    <w:rsid w:val="00AB69DA"/>
    <w:rsid w:val="00AC2FAE"/>
    <w:rsid w:val="00AC352F"/>
    <w:rsid w:val="00AC382C"/>
    <w:rsid w:val="00AC531F"/>
    <w:rsid w:val="00AC7A92"/>
    <w:rsid w:val="00AC7FF0"/>
    <w:rsid w:val="00AD796A"/>
    <w:rsid w:val="00AE09BF"/>
    <w:rsid w:val="00AE1346"/>
    <w:rsid w:val="00AE188E"/>
    <w:rsid w:val="00AE1BED"/>
    <w:rsid w:val="00AE3C78"/>
    <w:rsid w:val="00AE526B"/>
    <w:rsid w:val="00AE6D76"/>
    <w:rsid w:val="00AE79BC"/>
    <w:rsid w:val="00AF0C5A"/>
    <w:rsid w:val="00AF1034"/>
    <w:rsid w:val="00AF31A8"/>
    <w:rsid w:val="00AF3CF8"/>
    <w:rsid w:val="00AF763B"/>
    <w:rsid w:val="00B0220F"/>
    <w:rsid w:val="00B10A31"/>
    <w:rsid w:val="00B110F1"/>
    <w:rsid w:val="00B1367C"/>
    <w:rsid w:val="00B146DA"/>
    <w:rsid w:val="00B17BC7"/>
    <w:rsid w:val="00B2203A"/>
    <w:rsid w:val="00B245CE"/>
    <w:rsid w:val="00B25225"/>
    <w:rsid w:val="00B30BA8"/>
    <w:rsid w:val="00B30E64"/>
    <w:rsid w:val="00B32453"/>
    <w:rsid w:val="00B35D3B"/>
    <w:rsid w:val="00B364D3"/>
    <w:rsid w:val="00B36572"/>
    <w:rsid w:val="00B365CD"/>
    <w:rsid w:val="00B36AE6"/>
    <w:rsid w:val="00B40F7F"/>
    <w:rsid w:val="00B425F0"/>
    <w:rsid w:val="00B4650B"/>
    <w:rsid w:val="00B46917"/>
    <w:rsid w:val="00B46D4A"/>
    <w:rsid w:val="00B47E05"/>
    <w:rsid w:val="00B505E2"/>
    <w:rsid w:val="00B50CBD"/>
    <w:rsid w:val="00B51463"/>
    <w:rsid w:val="00B520F5"/>
    <w:rsid w:val="00B55097"/>
    <w:rsid w:val="00B556C5"/>
    <w:rsid w:val="00B557E3"/>
    <w:rsid w:val="00B620E0"/>
    <w:rsid w:val="00B624A6"/>
    <w:rsid w:val="00B646BB"/>
    <w:rsid w:val="00B65B57"/>
    <w:rsid w:val="00B65EC9"/>
    <w:rsid w:val="00B66A84"/>
    <w:rsid w:val="00B718CF"/>
    <w:rsid w:val="00B7261B"/>
    <w:rsid w:val="00B726D1"/>
    <w:rsid w:val="00B7328E"/>
    <w:rsid w:val="00B732F4"/>
    <w:rsid w:val="00B744F1"/>
    <w:rsid w:val="00B754F2"/>
    <w:rsid w:val="00B776FA"/>
    <w:rsid w:val="00B811FD"/>
    <w:rsid w:val="00B81726"/>
    <w:rsid w:val="00B8227E"/>
    <w:rsid w:val="00B86F50"/>
    <w:rsid w:val="00B86FBB"/>
    <w:rsid w:val="00B92D10"/>
    <w:rsid w:val="00B932EC"/>
    <w:rsid w:val="00B93B4B"/>
    <w:rsid w:val="00B94C8E"/>
    <w:rsid w:val="00B960FB"/>
    <w:rsid w:val="00B9708A"/>
    <w:rsid w:val="00B9752E"/>
    <w:rsid w:val="00BA00E6"/>
    <w:rsid w:val="00BA26F2"/>
    <w:rsid w:val="00BA373D"/>
    <w:rsid w:val="00BA3941"/>
    <w:rsid w:val="00BA3EC0"/>
    <w:rsid w:val="00BA481B"/>
    <w:rsid w:val="00BA5816"/>
    <w:rsid w:val="00BA6476"/>
    <w:rsid w:val="00BA753F"/>
    <w:rsid w:val="00BB0AAC"/>
    <w:rsid w:val="00BB221E"/>
    <w:rsid w:val="00BB27AB"/>
    <w:rsid w:val="00BB3CFB"/>
    <w:rsid w:val="00BC1E0A"/>
    <w:rsid w:val="00BC251A"/>
    <w:rsid w:val="00BC5E99"/>
    <w:rsid w:val="00BC77AF"/>
    <w:rsid w:val="00BD0966"/>
    <w:rsid w:val="00BD1723"/>
    <w:rsid w:val="00BD4CC6"/>
    <w:rsid w:val="00BD66DF"/>
    <w:rsid w:val="00BD6EE4"/>
    <w:rsid w:val="00BD7742"/>
    <w:rsid w:val="00BE0770"/>
    <w:rsid w:val="00BE10A2"/>
    <w:rsid w:val="00BE199F"/>
    <w:rsid w:val="00BE22FC"/>
    <w:rsid w:val="00BE2E9A"/>
    <w:rsid w:val="00BE44BB"/>
    <w:rsid w:val="00BE4A38"/>
    <w:rsid w:val="00BE73FB"/>
    <w:rsid w:val="00BF7868"/>
    <w:rsid w:val="00BF7C66"/>
    <w:rsid w:val="00C0204A"/>
    <w:rsid w:val="00C03DD6"/>
    <w:rsid w:val="00C044C9"/>
    <w:rsid w:val="00C0459C"/>
    <w:rsid w:val="00C06D95"/>
    <w:rsid w:val="00C10C8B"/>
    <w:rsid w:val="00C11A99"/>
    <w:rsid w:val="00C12796"/>
    <w:rsid w:val="00C12BEC"/>
    <w:rsid w:val="00C13DD3"/>
    <w:rsid w:val="00C14A45"/>
    <w:rsid w:val="00C16CDB"/>
    <w:rsid w:val="00C21AAD"/>
    <w:rsid w:val="00C25C10"/>
    <w:rsid w:val="00C27ACD"/>
    <w:rsid w:val="00C31DC7"/>
    <w:rsid w:val="00C31EC8"/>
    <w:rsid w:val="00C332DB"/>
    <w:rsid w:val="00C3559D"/>
    <w:rsid w:val="00C35C21"/>
    <w:rsid w:val="00C36FF9"/>
    <w:rsid w:val="00C40CD1"/>
    <w:rsid w:val="00C40D9F"/>
    <w:rsid w:val="00C42674"/>
    <w:rsid w:val="00C43F2C"/>
    <w:rsid w:val="00C4524A"/>
    <w:rsid w:val="00C45310"/>
    <w:rsid w:val="00C4641C"/>
    <w:rsid w:val="00C46D63"/>
    <w:rsid w:val="00C47245"/>
    <w:rsid w:val="00C50310"/>
    <w:rsid w:val="00C518A9"/>
    <w:rsid w:val="00C52530"/>
    <w:rsid w:val="00C53D6C"/>
    <w:rsid w:val="00C57592"/>
    <w:rsid w:val="00C57BD8"/>
    <w:rsid w:val="00C61B1B"/>
    <w:rsid w:val="00C64E83"/>
    <w:rsid w:val="00C67385"/>
    <w:rsid w:val="00C7051D"/>
    <w:rsid w:val="00C723ED"/>
    <w:rsid w:val="00C73BA7"/>
    <w:rsid w:val="00C75E49"/>
    <w:rsid w:val="00C762CC"/>
    <w:rsid w:val="00C77DD0"/>
    <w:rsid w:val="00C81A9D"/>
    <w:rsid w:val="00C82CBC"/>
    <w:rsid w:val="00C83B52"/>
    <w:rsid w:val="00C83F78"/>
    <w:rsid w:val="00C86133"/>
    <w:rsid w:val="00C9067E"/>
    <w:rsid w:val="00C90921"/>
    <w:rsid w:val="00C940FA"/>
    <w:rsid w:val="00CA326B"/>
    <w:rsid w:val="00CA3CE4"/>
    <w:rsid w:val="00CA4E80"/>
    <w:rsid w:val="00CA5CE6"/>
    <w:rsid w:val="00CA68D8"/>
    <w:rsid w:val="00CA6FA9"/>
    <w:rsid w:val="00CB0599"/>
    <w:rsid w:val="00CB0872"/>
    <w:rsid w:val="00CB0949"/>
    <w:rsid w:val="00CB3004"/>
    <w:rsid w:val="00CB48DE"/>
    <w:rsid w:val="00CB4FCD"/>
    <w:rsid w:val="00CB6A14"/>
    <w:rsid w:val="00CC011C"/>
    <w:rsid w:val="00CC039F"/>
    <w:rsid w:val="00CC041C"/>
    <w:rsid w:val="00CC134B"/>
    <w:rsid w:val="00CC3196"/>
    <w:rsid w:val="00CC3981"/>
    <w:rsid w:val="00CC5C14"/>
    <w:rsid w:val="00CC5F27"/>
    <w:rsid w:val="00CD4D16"/>
    <w:rsid w:val="00CE049E"/>
    <w:rsid w:val="00CE0FF4"/>
    <w:rsid w:val="00CE4EBB"/>
    <w:rsid w:val="00CE6F12"/>
    <w:rsid w:val="00CE777D"/>
    <w:rsid w:val="00CE79B1"/>
    <w:rsid w:val="00CE79ED"/>
    <w:rsid w:val="00CF42BF"/>
    <w:rsid w:val="00CF4437"/>
    <w:rsid w:val="00CF551D"/>
    <w:rsid w:val="00CF6E74"/>
    <w:rsid w:val="00D00601"/>
    <w:rsid w:val="00D02632"/>
    <w:rsid w:val="00D027CD"/>
    <w:rsid w:val="00D02F8B"/>
    <w:rsid w:val="00D07CD6"/>
    <w:rsid w:val="00D10684"/>
    <w:rsid w:val="00D11CF9"/>
    <w:rsid w:val="00D1216E"/>
    <w:rsid w:val="00D131D0"/>
    <w:rsid w:val="00D1540E"/>
    <w:rsid w:val="00D16077"/>
    <w:rsid w:val="00D179B6"/>
    <w:rsid w:val="00D23EBC"/>
    <w:rsid w:val="00D2467E"/>
    <w:rsid w:val="00D26C2C"/>
    <w:rsid w:val="00D30017"/>
    <w:rsid w:val="00D30A83"/>
    <w:rsid w:val="00D3237E"/>
    <w:rsid w:val="00D3289D"/>
    <w:rsid w:val="00D35CB7"/>
    <w:rsid w:val="00D431CC"/>
    <w:rsid w:val="00D47261"/>
    <w:rsid w:val="00D479BA"/>
    <w:rsid w:val="00D504F9"/>
    <w:rsid w:val="00D50AFB"/>
    <w:rsid w:val="00D521BD"/>
    <w:rsid w:val="00D52F14"/>
    <w:rsid w:val="00D54657"/>
    <w:rsid w:val="00D546F8"/>
    <w:rsid w:val="00D54A2E"/>
    <w:rsid w:val="00D57C22"/>
    <w:rsid w:val="00D607F9"/>
    <w:rsid w:val="00D620EC"/>
    <w:rsid w:val="00D6391F"/>
    <w:rsid w:val="00D64330"/>
    <w:rsid w:val="00D655FB"/>
    <w:rsid w:val="00D671C7"/>
    <w:rsid w:val="00D70633"/>
    <w:rsid w:val="00D74349"/>
    <w:rsid w:val="00D74F4B"/>
    <w:rsid w:val="00D772E7"/>
    <w:rsid w:val="00D80028"/>
    <w:rsid w:val="00D83CFB"/>
    <w:rsid w:val="00D850AA"/>
    <w:rsid w:val="00D85E57"/>
    <w:rsid w:val="00D87EC3"/>
    <w:rsid w:val="00D904AC"/>
    <w:rsid w:val="00D9175E"/>
    <w:rsid w:val="00D92083"/>
    <w:rsid w:val="00D936D2"/>
    <w:rsid w:val="00D95BE6"/>
    <w:rsid w:val="00D9663F"/>
    <w:rsid w:val="00D96721"/>
    <w:rsid w:val="00D97907"/>
    <w:rsid w:val="00DA178D"/>
    <w:rsid w:val="00DA3482"/>
    <w:rsid w:val="00DA6A1A"/>
    <w:rsid w:val="00DB0CDD"/>
    <w:rsid w:val="00DB18FE"/>
    <w:rsid w:val="00DB3087"/>
    <w:rsid w:val="00DB4569"/>
    <w:rsid w:val="00DB73D9"/>
    <w:rsid w:val="00DB7953"/>
    <w:rsid w:val="00DC168D"/>
    <w:rsid w:val="00DC323E"/>
    <w:rsid w:val="00DC336C"/>
    <w:rsid w:val="00DC3C10"/>
    <w:rsid w:val="00DC43F8"/>
    <w:rsid w:val="00DC4405"/>
    <w:rsid w:val="00DC4FDC"/>
    <w:rsid w:val="00DC5378"/>
    <w:rsid w:val="00DC563E"/>
    <w:rsid w:val="00DC6D7F"/>
    <w:rsid w:val="00DD22A9"/>
    <w:rsid w:val="00DD41FD"/>
    <w:rsid w:val="00DD4C89"/>
    <w:rsid w:val="00DD7626"/>
    <w:rsid w:val="00DE081E"/>
    <w:rsid w:val="00DF5A3F"/>
    <w:rsid w:val="00DF6D79"/>
    <w:rsid w:val="00E0060C"/>
    <w:rsid w:val="00E00B40"/>
    <w:rsid w:val="00E0187E"/>
    <w:rsid w:val="00E04089"/>
    <w:rsid w:val="00E041EC"/>
    <w:rsid w:val="00E05127"/>
    <w:rsid w:val="00E06317"/>
    <w:rsid w:val="00E068BC"/>
    <w:rsid w:val="00E07545"/>
    <w:rsid w:val="00E13946"/>
    <w:rsid w:val="00E1409E"/>
    <w:rsid w:val="00E1475B"/>
    <w:rsid w:val="00E14DAC"/>
    <w:rsid w:val="00E1551D"/>
    <w:rsid w:val="00E16E75"/>
    <w:rsid w:val="00E17310"/>
    <w:rsid w:val="00E22EBB"/>
    <w:rsid w:val="00E230D3"/>
    <w:rsid w:val="00E23827"/>
    <w:rsid w:val="00E241B4"/>
    <w:rsid w:val="00E2542A"/>
    <w:rsid w:val="00E25E50"/>
    <w:rsid w:val="00E270A8"/>
    <w:rsid w:val="00E303C0"/>
    <w:rsid w:val="00E3051B"/>
    <w:rsid w:val="00E313FD"/>
    <w:rsid w:val="00E36579"/>
    <w:rsid w:val="00E4189A"/>
    <w:rsid w:val="00E478F0"/>
    <w:rsid w:val="00E500AD"/>
    <w:rsid w:val="00E51E61"/>
    <w:rsid w:val="00E52477"/>
    <w:rsid w:val="00E53C9B"/>
    <w:rsid w:val="00E54526"/>
    <w:rsid w:val="00E5695F"/>
    <w:rsid w:val="00E56ABF"/>
    <w:rsid w:val="00E62E9F"/>
    <w:rsid w:val="00E644A6"/>
    <w:rsid w:val="00E65596"/>
    <w:rsid w:val="00E7012E"/>
    <w:rsid w:val="00E71C57"/>
    <w:rsid w:val="00E726F8"/>
    <w:rsid w:val="00E72C64"/>
    <w:rsid w:val="00E73FAE"/>
    <w:rsid w:val="00E75174"/>
    <w:rsid w:val="00E75963"/>
    <w:rsid w:val="00E77C71"/>
    <w:rsid w:val="00E80118"/>
    <w:rsid w:val="00E849D7"/>
    <w:rsid w:val="00E85686"/>
    <w:rsid w:val="00E8659D"/>
    <w:rsid w:val="00E86ED3"/>
    <w:rsid w:val="00E90C25"/>
    <w:rsid w:val="00E90D16"/>
    <w:rsid w:val="00E910E8"/>
    <w:rsid w:val="00E91E98"/>
    <w:rsid w:val="00E9336F"/>
    <w:rsid w:val="00E945AE"/>
    <w:rsid w:val="00E96539"/>
    <w:rsid w:val="00EA0015"/>
    <w:rsid w:val="00EA0A86"/>
    <w:rsid w:val="00EA3EC1"/>
    <w:rsid w:val="00EA7A7A"/>
    <w:rsid w:val="00EA7C12"/>
    <w:rsid w:val="00EB0D9C"/>
    <w:rsid w:val="00EB2715"/>
    <w:rsid w:val="00EB3910"/>
    <w:rsid w:val="00EB5FAD"/>
    <w:rsid w:val="00EB654F"/>
    <w:rsid w:val="00EB6931"/>
    <w:rsid w:val="00EC173F"/>
    <w:rsid w:val="00EC35E3"/>
    <w:rsid w:val="00ED0DD9"/>
    <w:rsid w:val="00ED159E"/>
    <w:rsid w:val="00ED4927"/>
    <w:rsid w:val="00ED7ADF"/>
    <w:rsid w:val="00EE2368"/>
    <w:rsid w:val="00EE3286"/>
    <w:rsid w:val="00EE43C6"/>
    <w:rsid w:val="00EE4CE1"/>
    <w:rsid w:val="00EE52A1"/>
    <w:rsid w:val="00EE52D7"/>
    <w:rsid w:val="00EE6795"/>
    <w:rsid w:val="00EE6F2F"/>
    <w:rsid w:val="00EE6FC5"/>
    <w:rsid w:val="00EE78A3"/>
    <w:rsid w:val="00EF1033"/>
    <w:rsid w:val="00EF13A3"/>
    <w:rsid w:val="00EF19C0"/>
    <w:rsid w:val="00EF24E9"/>
    <w:rsid w:val="00EF28AA"/>
    <w:rsid w:val="00EF5CBD"/>
    <w:rsid w:val="00EF73A6"/>
    <w:rsid w:val="00F004FB"/>
    <w:rsid w:val="00F008D7"/>
    <w:rsid w:val="00F02B7C"/>
    <w:rsid w:val="00F04CE1"/>
    <w:rsid w:val="00F05B1C"/>
    <w:rsid w:val="00F06B19"/>
    <w:rsid w:val="00F11874"/>
    <w:rsid w:val="00F11DB4"/>
    <w:rsid w:val="00F12748"/>
    <w:rsid w:val="00F161CC"/>
    <w:rsid w:val="00F208D3"/>
    <w:rsid w:val="00F21ABF"/>
    <w:rsid w:val="00F22288"/>
    <w:rsid w:val="00F23B00"/>
    <w:rsid w:val="00F2405D"/>
    <w:rsid w:val="00F246DD"/>
    <w:rsid w:val="00F24805"/>
    <w:rsid w:val="00F27F5F"/>
    <w:rsid w:val="00F30010"/>
    <w:rsid w:val="00F31838"/>
    <w:rsid w:val="00F322C5"/>
    <w:rsid w:val="00F337E7"/>
    <w:rsid w:val="00F35340"/>
    <w:rsid w:val="00F35654"/>
    <w:rsid w:val="00F35765"/>
    <w:rsid w:val="00F368A5"/>
    <w:rsid w:val="00F36967"/>
    <w:rsid w:val="00F37D1B"/>
    <w:rsid w:val="00F410FA"/>
    <w:rsid w:val="00F418D1"/>
    <w:rsid w:val="00F43DB6"/>
    <w:rsid w:val="00F46349"/>
    <w:rsid w:val="00F51E8C"/>
    <w:rsid w:val="00F522FB"/>
    <w:rsid w:val="00F539A5"/>
    <w:rsid w:val="00F549DB"/>
    <w:rsid w:val="00F559E6"/>
    <w:rsid w:val="00F563A7"/>
    <w:rsid w:val="00F563E5"/>
    <w:rsid w:val="00F57129"/>
    <w:rsid w:val="00F579E9"/>
    <w:rsid w:val="00F57AAE"/>
    <w:rsid w:val="00F61CB1"/>
    <w:rsid w:val="00F6202C"/>
    <w:rsid w:val="00F62DB3"/>
    <w:rsid w:val="00F64080"/>
    <w:rsid w:val="00F654E4"/>
    <w:rsid w:val="00F65B4E"/>
    <w:rsid w:val="00F6764F"/>
    <w:rsid w:val="00F67A6B"/>
    <w:rsid w:val="00F71ABD"/>
    <w:rsid w:val="00F73297"/>
    <w:rsid w:val="00F74B1C"/>
    <w:rsid w:val="00F76478"/>
    <w:rsid w:val="00F77258"/>
    <w:rsid w:val="00F8175D"/>
    <w:rsid w:val="00F81C87"/>
    <w:rsid w:val="00F83E52"/>
    <w:rsid w:val="00F84467"/>
    <w:rsid w:val="00F8680A"/>
    <w:rsid w:val="00F90ED2"/>
    <w:rsid w:val="00F914D2"/>
    <w:rsid w:val="00F9270B"/>
    <w:rsid w:val="00F9321A"/>
    <w:rsid w:val="00F93CDA"/>
    <w:rsid w:val="00F9605B"/>
    <w:rsid w:val="00FA1049"/>
    <w:rsid w:val="00FA2E3C"/>
    <w:rsid w:val="00FA32ED"/>
    <w:rsid w:val="00FA411B"/>
    <w:rsid w:val="00FA457A"/>
    <w:rsid w:val="00FA59E8"/>
    <w:rsid w:val="00FA69F3"/>
    <w:rsid w:val="00FA7733"/>
    <w:rsid w:val="00FA787E"/>
    <w:rsid w:val="00FB02D2"/>
    <w:rsid w:val="00FB097A"/>
    <w:rsid w:val="00FB10DC"/>
    <w:rsid w:val="00FB1DAF"/>
    <w:rsid w:val="00FC1919"/>
    <w:rsid w:val="00FC21AE"/>
    <w:rsid w:val="00FC2AFC"/>
    <w:rsid w:val="00FC2FDC"/>
    <w:rsid w:val="00FC4590"/>
    <w:rsid w:val="00FC619F"/>
    <w:rsid w:val="00FC7EAD"/>
    <w:rsid w:val="00FD28A5"/>
    <w:rsid w:val="00FD3F32"/>
    <w:rsid w:val="00FD5646"/>
    <w:rsid w:val="00FD5C44"/>
    <w:rsid w:val="00FD644C"/>
    <w:rsid w:val="00FD7031"/>
    <w:rsid w:val="00FE0408"/>
    <w:rsid w:val="00FE189C"/>
    <w:rsid w:val="00FE19AA"/>
    <w:rsid w:val="00FE2287"/>
    <w:rsid w:val="00FE4ABD"/>
    <w:rsid w:val="00FE5655"/>
    <w:rsid w:val="00FE6F4F"/>
    <w:rsid w:val="00FE7B79"/>
    <w:rsid w:val="00FF12A2"/>
    <w:rsid w:val="00FF13CD"/>
    <w:rsid w:val="00FF17FE"/>
    <w:rsid w:val="00FF22EC"/>
    <w:rsid w:val="00FF2985"/>
    <w:rsid w:val="00FF46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8D3A11F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86420"/>
    <w:pPr>
      <w:widowControl w:val="0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rsid w:val="007C6981"/>
    <w:pPr>
      <w:keepNext/>
      <w:spacing w:line="360" w:lineRule="atLeast"/>
      <w:jc w:val="center"/>
      <w:outlineLvl w:val="0"/>
    </w:pPr>
    <w:rPr>
      <w:rFonts w:eastAsia="細明體"/>
      <w:snapToGrid w:val="0"/>
      <w:kern w:val="0"/>
      <w:sz w:val="48"/>
      <w:szCs w:val="20"/>
      <w:lang w:eastAsia="en-US"/>
    </w:rPr>
  </w:style>
  <w:style w:type="paragraph" w:styleId="2">
    <w:name w:val="heading 2"/>
    <w:basedOn w:val="a"/>
    <w:next w:val="a"/>
    <w:qFormat/>
    <w:rsid w:val="007C6981"/>
    <w:pPr>
      <w:keepNext/>
      <w:spacing w:line="360" w:lineRule="atLeast"/>
      <w:jc w:val="center"/>
      <w:outlineLvl w:val="1"/>
    </w:pPr>
    <w:rPr>
      <w:rFonts w:eastAsia="細明體"/>
      <w:snapToGrid w:val="0"/>
      <w:kern w:val="0"/>
      <w:sz w:val="36"/>
      <w:szCs w:val="20"/>
      <w:lang w:eastAsia="en-US"/>
    </w:rPr>
  </w:style>
  <w:style w:type="paragraph" w:styleId="3">
    <w:name w:val="heading 3"/>
    <w:basedOn w:val="a"/>
    <w:next w:val="a"/>
    <w:qFormat/>
    <w:rsid w:val="007C6981"/>
    <w:pPr>
      <w:keepNext/>
      <w:spacing w:line="360" w:lineRule="atLeast"/>
      <w:jc w:val="center"/>
      <w:outlineLvl w:val="2"/>
    </w:pPr>
    <w:rPr>
      <w:rFonts w:eastAsia="細明體"/>
      <w:b/>
      <w:snapToGrid w:val="0"/>
      <w:kern w:val="0"/>
      <w:sz w:val="40"/>
      <w:szCs w:val="20"/>
      <w:lang w:eastAsia="en-US"/>
    </w:rPr>
  </w:style>
  <w:style w:type="paragraph" w:styleId="4">
    <w:name w:val="heading 4"/>
    <w:basedOn w:val="a"/>
    <w:next w:val="a"/>
    <w:qFormat/>
    <w:rsid w:val="003C41AB"/>
    <w:pPr>
      <w:keepNext/>
      <w:tabs>
        <w:tab w:val="left" w:pos="960"/>
        <w:tab w:val="left" w:pos="1920"/>
        <w:tab w:val="left" w:pos="2880"/>
        <w:tab w:val="left" w:pos="3840"/>
        <w:tab w:val="left" w:pos="4800"/>
        <w:tab w:val="left" w:pos="5760"/>
        <w:tab w:val="left" w:pos="6720"/>
      </w:tabs>
      <w:autoSpaceDE w:val="0"/>
      <w:autoSpaceDN w:val="0"/>
      <w:adjustRightInd w:val="0"/>
      <w:ind w:right="-83"/>
      <w:jc w:val="center"/>
      <w:textAlignment w:val="bottom"/>
      <w:outlineLvl w:val="3"/>
    </w:pPr>
    <w:rPr>
      <w:rFonts w:ascii="標楷體" w:eastAsia="標楷體"/>
      <w:b/>
      <w:kern w:val="0"/>
      <w:sz w:val="28"/>
      <w:szCs w:val="20"/>
    </w:rPr>
  </w:style>
  <w:style w:type="paragraph" w:styleId="5">
    <w:name w:val="heading 5"/>
    <w:basedOn w:val="a"/>
    <w:next w:val="a"/>
    <w:qFormat/>
    <w:rsid w:val="00E313FD"/>
    <w:pPr>
      <w:keepNext/>
      <w:tabs>
        <w:tab w:val="left" w:pos="960"/>
        <w:tab w:val="left" w:pos="1920"/>
        <w:tab w:val="left" w:pos="2880"/>
        <w:tab w:val="left" w:pos="3840"/>
        <w:tab w:val="left" w:pos="4800"/>
        <w:tab w:val="left" w:pos="5760"/>
        <w:tab w:val="left" w:pos="6720"/>
      </w:tabs>
      <w:autoSpaceDE w:val="0"/>
      <w:autoSpaceDN w:val="0"/>
      <w:adjustRightInd w:val="0"/>
      <w:ind w:right="-83"/>
      <w:textAlignment w:val="bottom"/>
      <w:outlineLvl w:val="4"/>
    </w:pPr>
    <w:rPr>
      <w:rFonts w:eastAsia="標楷體"/>
      <w:b/>
      <w:kern w:val="0"/>
      <w:szCs w:val="20"/>
    </w:rPr>
  </w:style>
  <w:style w:type="paragraph" w:styleId="7">
    <w:name w:val="heading 7"/>
    <w:basedOn w:val="a"/>
    <w:next w:val="a"/>
    <w:qFormat/>
    <w:rsid w:val="003C41AB"/>
    <w:pPr>
      <w:keepNext/>
      <w:tabs>
        <w:tab w:val="left" w:pos="960"/>
        <w:tab w:val="left" w:pos="1920"/>
        <w:tab w:val="left" w:pos="2880"/>
        <w:tab w:val="left" w:pos="3840"/>
        <w:tab w:val="left" w:pos="4800"/>
        <w:tab w:val="left" w:pos="5760"/>
        <w:tab w:val="left" w:pos="6720"/>
      </w:tabs>
      <w:autoSpaceDE w:val="0"/>
      <w:autoSpaceDN w:val="0"/>
      <w:adjustRightInd w:val="0"/>
      <w:ind w:leftChars="49" w:left="118"/>
      <w:textAlignment w:val="bottom"/>
      <w:outlineLvl w:val="6"/>
    </w:pPr>
    <w:rPr>
      <w:rFonts w:eastAsia="標楷體"/>
      <w:b/>
      <w:bCs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rsid w:val="002F6C3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paragraph" w:styleId="a3">
    <w:name w:val="footer"/>
    <w:basedOn w:val="a"/>
    <w:rsid w:val="006455C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4">
    <w:name w:val="page number"/>
    <w:basedOn w:val="a0"/>
    <w:rsid w:val="006455CD"/>
  </w:style>
  <w:style w:type="paragraph" w:styleId="a5">
    <w:name w:val="header"/>
    <w:basedOn w:val="a"/>
    <w:rsid w:val="006455C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table" w:styleId="a6">
    <w:name w:val="Table Grid"/>
    <w:basedOn w:val="a1"/>
    <w:rsid w:val="00B32453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0">
    <w:name w:val="toc 1"/>
    <w:basedOn w:val="a"/>
    <w:next w:val="a"/>
    <w:autoRedefine/>
    <w:uiPriority w:val="39"/>
    <w:qFormat/>
    <w:rsid w:val="002A7154"/>
    <w:pPr>
      <w:spacing w:before="120" w:after="120"/>
    </w:pPr>
    <w:rPr>
      <w:rFonts w:eastAsia="標楷體" w:cs="Calibri"/>
      <w:b/>
      <w:bCs/>
      <w:sz w:val="28"/>
      <w:szCs w:val="20"/>
    </w:rPr>
  </w:style>
  <w:style w:type="character" w:styleId="a7">
    <w:name w:val="Hyperlink"/>
    <w:basedOn w:val="a0"/>
    <w:uiPriority w:val="99"/>
    <w:rsid w:val="00A77E4D"/>
    <w:rPr>
      <w:color w:val="0000FF"/>
      <w:u w:val="single"/>
    </w:rPr>
  </w:style>
  <w:style w:type="paragraph" w:styleId="20">
    <w:name w:val="toc 2"/>
    <w:basedOn w:val="a"/>
    <w:next w:val="a"/>
    <w:autoRedefine/>
    <w:semiHidden/>
    <w:rsid w:val="00510A02"/>
    <w:pPr>
      <w:ind w:left="240"/>
    </w:pPr>
    <w:rPr>
      <w:rFonts w:ascii="Calibri" w:hAnsi="Calibri" w:cs="Calibri"/>
      <w:smallCaps/>
      <w:sz w:val="20"/>
      <w:szCs w:val="20"/>
    </w:rPr>
  </w:style>
  <w:style w:type="paragraph" w:styleId="30">
    <w:name w:val="toc 3"/>
    <w:basedOn w:val="a"/>
    <w:next w:val="a"/>
    <w:autoRedefine/>
    <w:semiHidden/>
    <w:rsid w:val="00C332DB"/>
    <w:pPr>
      <w:ind w:left="480"/>
    </w:pPr>
    <w:rPr>
      <w:rFonts w:ascii="Calibri" w:hAnsi="Calibri" w:cs="Calibri"/>
      <w:i/>
      <w:iCs/>
      <w:sz w:val="20"/>
      <w:szCs w:val="20"/>
    </w:rPr>
  </w:style>
  <w:style w:type="paragraph" w:styleId="a8">
    <w:name w:val="endnote text"/>
    <w:basedOn w:val="a"/>
    <w:semiHidden/>
    <w:rsid w:val="003C41AB"/>
    <w:pPr>
      <w:adjustRightInd w:val="0"/>
      <w:textAlignment w:val="baseline"/>
    </w:pPr>
    <w:rPr>
      <w:rFonts w:ascii="細明體" w:eastAsia="細明體"/>
      <w:kern w:val="0"/>
      <w:szCs w:val="20"/>
    </w:rPr>
  </w:style>
  <w:style w:type="paragraph" w:styleId="40">
    <w:name w:val="toc 4"/>
    <w:basedOn w:val="a"/>
    <w:next w:val="a"/>
    <w:autoRedefine/>
    <w:rsid w:val="00A10059"/>
    <w:pPr>
      <w:ind w:left="720"/>
    </w:pPr>
    <w:rPr>
      <w:rFonts w:ascii="Calibri" w:hAnsi="Calibri" w:cs="Calibri"/>
      <w:sz w:val="18"/>
      <w:szCs w:val="18"/>
    </w:rPr>
  </w:style>
  <w:style w:type="paragraph" w:styleId="50">
    <w:name w:val="toc 5"/>
    <w:basedOn w:val="a"/>
    <w:next w:val="a"/>
    <w:autoRedefine/>
    <w:rsid w:val="00A10059"/>
    <w:pPr>
      <w:ind w:left="960"/>
    </w:pPr>
    <w:rPr>
      <w:rFonts w:ascii="Calibri" w:hAnsi="Calibri" w:cs="Calibri"/>
      <w:sz w:val="18"/>
      <w:szCs w:val="18"/>
    </w:rPr>
  </w:style>
  <w:style w:type="paragraph" w:styleId="6">
    <w:name w:val="toc 6"/>
    <w:basedOn w:val="a"/>
    <w:next w:val="a"/>
    <w:autoRedefine/>
    <w:rsid w:val="00A10059"/>
    <w:pPr>
      <w:ind w:left="1200"/>
    </w:pPr>
    <w:rPr>
      <w:rFonts w:ascii="Calibri" w:hAnsi="Calibri" w:cs="Calibri"/>
      <w:sz w:val="18"/>
      <w:szCs w:val="18"/>
    </w:rPr>
  </w:style>
  <w:style w:type="paragraph" w:styleId="70">
    <w:name w:val="toc 7"/>
    <w:basedOn w:val="a"/>
    <w:next w:val="a"/>
    <w:autoRedefine/>
    <w:rsid w:val="00A10059"/>
    <w:pPr>
      <w:ind w:left="1440"/>
    </w:pPr>
    <w:rPr>
      <w:rFonts w:ascii="Calibri" w:hAnsi="Calibri" w:cs="Calibri"/>
      <w:sz w:val="18"/>
      <w:szCs w:val="18"/>
    </w:rPr>
  </w:style>
  <w:style w:type="paragraph" w:styleId="8">
    <w:name w:val="toc 8"/>
    <w:basedOn w:val="a"/>
    <w:next w:val="a"/>
    <w:autoRedefine/>
    <w:rsid w:val="00A10059"/>
    <w:pPr>
      <w:ind w:left="1680"/>
    </w:pPr>
    <w:rPr>
      <w:rFonts w:ascii="Calibri" w:hAnsi="Calibri" w:cs="Calibri"/>
      <w:sz w:val="18"/>
      <w:szCs w:val="18"/>
    </w:rPr>
  </w:style>
  <w:style w:type="paragraph" w:styleId="9">
    <w:name w:val="toc 9"/>
    <w:basedOn w:val="a"/>
    <w:next w:val="a"/>
    <w:autoRedefine/>
    <w:rsid w:val="00A10059"/>
    <w:pPr>
      <w:ind w:left="1920"/>
    </w:pPr>
    <w:rPr>
      <w:rFonts w:ascii="Calibri" w:hAnsi="Calibri" w:cs="Calibri"/>
      <w:sz w:val="18"/>
      <w:szCs w:val="18"/>
    </w:rPr>
  </w:style>
  <w:style w:type="paragraph" w:styleId="a9">
    <w:name w:val="TOC Heading"/>
    <w:basedOn w:val="1"/>
    <w:next w:val="a"/>
    <w:uiPriority w:val="39"/>
    <w:unhideWhenUsed/>
    <w:qFormat/>
    <w:rsid w:val="002A7154"/>
    <w:pPr>
      <w:keepLines/>
      <w:widowControl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snapToGrid/>
      <w:color w:val="2E74B5" w:themeColor="accent1" w:themeShade="BF"/>
      <w:sz w:val="32"/>
      <w:szCs w:val="32"/>
      <w:lang w:eastAsia="zh-TW"/>
    </w:rPr>
  </w:style>
  <w:style w:type="table" w:customStyle="1" w:styleId="4-61">
    <w:name w:val="格線表格 4 - 輔色 61"/>
    <w:basedOn w:val="a1"/>
    <w:uiPriority w:val="49"/>
    <w:rsid w:val="00FD28A5"/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character" w:customStyle="1" w:styleId="HTML0">
    <w:name w:val="HTML 預設格式 字元"/>
    <w:basedOn w:val="a0"/>
    <w:link w:val="HTML"/>
    <w:rsid w:val="00FD28A5"/>
    <w:rPr>
      <w:rFonts w:ascii="細明體" w:eastAsia="細明體" w:hAnsi="細明體" w:cs="細明體"/>
      <w:sz w:val="24"/>
      <w:szCs w:val="24"/>
    </w:rPr>
  </w:style>
  <w:style w:type="paragraph" w:styleId="Web">
    <w:name w:val="Normal (Web)"/>
    <w:basedOn w:val="a"/>
    <w:uiPriority w:val="99"/>
    <w:unhideWhenUsed/>
    <w:rsid w:val="00025799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customStyle="1" w:styleId="Default">
    <w:name w:val="Default"/>
    <w:rsid w:val="006D4A00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character" w:styleId="aa">
    <w:name w:val="Placeholder Text"/>
    <w:basedOn w:val="a0"/>
    <w:uiPriority w:val="99"/>
    <w:semiHidden/>
    <w:rsid w:val="006D4A00"/>
    <w:rPr>
      <w:color w:val="808080"/>
    </w:rPr>
  </w:style>
  <w:style w:type="paragraph" w:styleId="ab">
    <w:name w:val="List Paragraph"/>
    <w:basedOn w:val="a"/>
    <w:uiPriority w:val="34"/>
    <w:qFormat/>
    <w:rsid w:val="00CB6A14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59725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jpeg"/><Relationship Id="rId21" Type="http://schemas.openxmlformats.org/officeDocument/2006/relationships/image" Target="media/image12.jpeg"/><Relationship Id="rId42" Type="http://schemas.openxmlformats.org/officeDocument/2006/relationships/image" Target="media/image25.wmf"/><Relationship Id="rId47" Type="http://schemas.openxmlformats.org/officeDocument/2006/relationships/oleObject" Target="embeddings/oleObject8.bin"/><Relationship Id="rId63" Type="http://schemas.openxmlformats.org/officeDocument/2006/relationships/package" Target="embeddings/Microsoft_Visio___.vsdx"/><Relationship Id="rId68" Type="http://schemas.openxmlformats.org/officeDocument/2006/relationships/footer" Target="footer2.xml"/><Relationship Id="rId7" Type="http://schemas.openxmlformats.org/officeDocument/2006/relationships/endnotes" Target="endnotes.xml"/><Relationship Id="rId71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9" Type="http://schemas.openxmlformats.org/officeDocument/2006/relationships/image" Target="media/image20.png"/><Relationship Id="rId11" Type="http://schemas.openxmlformats.org/officeDocument/2006/relationships/image" Target="media/image4.emf"/><Relationship Id="rId24" Type="http://schemas.openxmlformats.org/officeDocument/2006/relationships/image" Target="media/image15.jpeg"/><Relationship Id="rId32" Type="http://schemas.openxmlformats.org/officeDocument/2006/relationships/image" Target="media/image20.wmf"/><Relationship Id="rId37" Type="http://schemas.openxmlformats.org/officeDocument/2006/relationships/oleObject" Target="embeddings/oleObject3.bin"/><Relationship Id="rId40" Type="http://schemas.openxmlformats.org/officeDocument/2006/relationships/image" Target="media/image24.wmf"/><Relationship Id="rId45" Type="http://schemas.openxmlformats.org/officeDocument/2006/relationships/oleObject" Target="embeddings/oleObject7.bin"/><Relationship Id="rId53" Type="http://schemas.openxmlformats.org/officeDocument/2006/relationships/oleObject" Target="embeddings/oleObject11.bin"/><Relationship Id="rId58" Type="http://schemas.openxmlformats.org/officeDocument/2006/relationships/image" Target="media/image33.wmf"/><Relationship Id="rId66" Type="http://schemas.openxmlformats.org/officeDocument/2006/relationships/image" Target="media/image41.png"/><Relationship Id="rId5" Type="http://schemas.openxmlformats.org/officeDocument/2006/relationships/webSettings" Target="webSettings.xml"/><Relationship Id="rId61" Type="http://schemas.openxmlformats.org/officeDocument/2006/relationships/oleObject" Target="embeddings/oleObject15.bin"/><Relationship Id="rId19" Type="http://schemas.openxmlformats.org/officeDocument/2006/relationships/image" Target="media/image10.jpeg"/><Relationship Id="rId14" Type="http://schemas.openxmlformats.org/officeDocument/2006/relationships/image" Target="media/image40.emf"/><Relationship Id="rId22" Type="http://schemas.openxmlformats.org/officeDocument/2006/relationships/image" Target="media/image13.jpeg"/><Relationship Id="rId27" Type="http://schemas.openxmlformats.org/officeDocument/2006/relationships/image" Target="media/image18.png"/><Relationship Id="rId30" Type="http://schemas.openxmlformats.org/officeDocument/2006/relationships/image" Target="media/image18.jpeg"/><Relationship Id="rId35" Type="http://schemas.openxmlformats.org/officeDocument/2006/relationships/oleObject" Target="embeddings/oleObject2.bin"/><Relationship Id="rId43" Type="http://schemas.openxmlformats.org/officeDocument/2006/relationships/oleObject" Target="embeddings/oleObject6.bin"/><Relationship Id="rId48" Type="http://schemas.openxmlformats.org/officeDocument/2006/relationships/image" Target="media/image28.wmf"/><Relationship Id="rId56" Type="http://schemas.openxmlformats.org/officeDocument/2006/relationships/image" Target="media/image32.wmf"/><Relationship Id="rId64" Type="http://schemas.openxmlformats.org/officeDocument/2006/relationships/image" Target="media/image36.jpeg"/><Relationship Id="rId69" Type="http://schemas.openxmlformats.org/officeDocument/2006/relationships/footer" Target="footer3.xml"/><Relationship Id="rId8" Type="http://schemas.openxmlformats.org/officeDocument/2006/relationships/image" Target="media/image1.jpeg"/><Relationship Id="rId51" Type="http://schemas.openxmlformats.org/officeDocument/2006/relationships/oleObject" Target="embeddings/oleObject10.bin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image" Target="media/image8.jpeg"/><Relationship Id="rId25" Type="http://schemas.openxmlformats.org/officeDocument/2006/relationships/image" Target="media/image16.jpeg"/><Relationship Id="rId33" Type="http://schemas.openxmlformats.org/officeDocument/2006/relationships/oleObject" Target="embeddings/oleObject1.bin"/><Relationship Id="rId38" Type="http://schemas.openxmlformats.org/officeDocument/2006/relationships/image" Target="media/image23.wmf"/><Relationship Id="rId46" Type="http://schemas.openxmlformats.org/officeDocument/2006/relationships/image" Target="media/image27.wmf"/><Relationship Id="rId59" Type="http://schemas.openxmlformats.org/officeDocument/2006/relationships/oleObject" Target="embeddings/oleObject14.bin"/><Relationship Id="rId67" Type="http://schemas.openxmlformats.org/officeDocument/2006/relationships/footer" Target="footer1.xml"/><Relationship Id="rId20" Type="http://schemas.openxmlformats.org/officeDocument/2006/relationships/image" Target="media/image11.jpeg"/><Relationship Id="rId41" Type="http://schemas.openxmlformats.org/officeDocument/2006/relationships/oleObject" Target="embeddings/oleObject5.bin"/><Relationship Id="rId54" Type="http://schemas.openxmlformats.org/officeDocument/2006/relationships/image" Target="media/image31.wmf"/><Relationship Id="rId62" Type="http://schemas.openxmlformats.org/officeDocument/2006/relationships/image" Target="media/image35.emf"/><Relationship Id="rId7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0.emf"/><Relationship Id="rId23" Type="http://schemas.openxmlformats.org/officeDocument/2006/relationships/image" Target="media/image14.PNG"/><Relationship Id="rId28" Type="http://schemas.openxmlformats.org/officeDocument/2006/relationships/image" Target="media/image15.png"/><Relationship Id="rId36" Type="http://schemas.openxmlformats.org/officeDocument/2006/relationships/image" Target="media/image22.wmf"/><Relationship Id="rId49" Type="http://schemas.openxmlformats.org/officeDocument/2006/relationships/oleObject" Target="embeddings/oleObject9.bin"/><Relationship Id="rId57" Type="http://schemas.openxmlformats.org/officeDocument/2006/relationships/oleObject" Target="embeddings/oleObject13.bin"/><Relationship Id="rId10" Type="http://schemas.openxmlformats.org/officeDocument/2006/relationships/image" Target="media/image3.jpeg"/><Relationship Id="rId31" Type="http://schemas.openxmlformats.org/officeDocument/2006/relationships/image" Target="media/image19.jpeg"/><Relationship Id="rId44" Type="http://schemas.openxmlformats.org/officeDocument/2006/relationships/image" Target="media/image26.wmf"/><Relationship Id="rId52" Type="http://schemas.openxmlformats.org/officeDocument/2006/relationships/image" Target="media/image30.wmf"/><Relationship Id="rId60" Type="http://schemas.openxmlformats.org/officeDocument/2006/relationships/image" Target="media/image34.wmf"/><Relationship Id="rId65" Type="http://schemas.openxmlformats.org/officeDocument/2006/relationships/image" Target="media/image37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3" Type="http://schemas.openxmlformats.org/officeDocument/2006/relationships/image" Target="media/image6.jpeg"/><Relationship Id="rId18" Type="http://schemas.openxmlformats.org/officeDocument/2006/relationships/image" Target="media/image9.jpeg"/><Relationship Id="rId39" Type="http://schemas.openxmlformats.org/officeDocument/2006/relationships/oleObject" Target="embeddings/oleObject4.bin"/><Relationship Id="rId34" Type="http://schemas.openxmlformats.org/officeDocument/2006/relationships/image" Target="media/image21.wmf"/><Relationship Id="rId50" Type="http://schemas.openxmlformats.org/officeDocument/2006/relationships/image" Target="media/image29.wmf"/><Relationship Id="rId55" Type="http://schemas.openxmlformats.org/officeDocument/2006/relationships/oleObject" Target="embeddings/oleObject12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E745C7-C8B7-43F4-81A0-8478024738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502</Words>
  <Characters>2868</Characters>
  <Application>Microsoft Office Word</Application>
  <DocSecurity>0</DocSecurity>
  <Lines>23</Lines>
  <Paragraphs>6</Paragraphs>
  <ScaleCrop>false</ScaleCrop>
  <Company/>
  <LinksUpToDate>false</LinksUpToDate>
  <CharactersWithSpaces>33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dcterms:created xsi:type="dcterms:W3CDTF">2018-09-08T08:49:00Z</dcterms:created>
  <dcterms:modified xsi:type="dcterms:W3CDTF">2018-09-08T14:43:00Z</dcterms:modified>
</cp:coreProperties>
</file>